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9" r:id="rId2"/>
    <p:sldId id="343" r:id="rId3"/>
    <p:sldId id="317" r:id="rId4"/>
    <p:sldId id="337" r:id="rId5"/>
    <p:sldId id="324" r:id="rId6"/>
    <p:sldId id="328" r:id="rId7"/>
    <p:sldId id="316" r:id="rId8"/>
    <p:sldId id="325" r:id="rId9"/>
    <p:sldId id="346" r:id="rId10"/>
    <p:sldId id="326" r:id="rId11"/>
    <p:sldId id="347" r:id="rId12"/>
    <p:sldId id="348" r:id="rId13"/>
    <p:sldId id="327" r:id="rId14"/>
    <p:sldId id="335" r:id="rId15"/>
    <p:sldId id="336" r:id="rId16"/>
    <p:sldId id="338" r:id="rId17"/>
    <p:sldId id="339" r:id="rId18"/>
    <p:sldId id="340" r:id="rId19"/>
    <p:sldId id="342" r:id="rId20"/>
    <p:sldId id="314" r:id="rId21"/>
  </p:sldIdLst>
  <p:sldSz cx="9144000" cy="6858000" type="screen4x3"/>
  <p:notesSz cx="6811963" cy="9942513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FB942"/>
    <a:srgbClr val="5F5F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 autoAdjust="0"/>
    <p:restoredTop sz="80914" autoAdjust="0"/>
  </p:normalViewPr>
  <p:slideViewPr>
    <p:cSldViewPr>
      <p:cViewPr>
        <p:scale>
          <a:sx n="50" d="100"/>
          <a:sy n="50" d="100"/>
        </p:scale>
        <p:origin x="-1638" y="-2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-3930" y="-78"/>
      </p:cViewPr>
      <p:guideLst>
        <p:guide orient="horz" pos="3131"/>
        <p:guide pos="214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851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60112" y="0"/>
            <a:ext cx="2951851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GB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5388"/>
            <a:ext cx="2951851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60112" y="9445388"/>
            <a:ext cx="2951851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C5029E26-3CDE-4E2A-9243-F4CFA73F77C0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819711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851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60112" y="0"/>
            <a:ext cx="2951851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GB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6125"/>
            <a:ext cx="4973637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8262" y="4722695"/>
            <a:ext cx="4995440" cy="4474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5388"/>
            <a:ext cx="2951851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60112" y="9445388"/>
            <a:ext cx="2951851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4D204273-9E39-4C9A-A251-EF1633DCAA43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399327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745F3C-3CEB-4A25-85B6-CDCC4A5FEFE4}" type="slidenum">
              <a:rPr lang="en-GB"/>
              <a:pPr/>
              <a:t>1</a:t>
            </a:fld>
            <a:endParaRPr lang="en-GB"/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35486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35486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35486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9520845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161584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320373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26298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273127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792774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13702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F41CCE-8A12-40BB-9B34-BDA9373B9D37}" type="slidenum">
              <a:rPr lang="en-GB"/>
              <a:pPr/>
              <a:t>2</a:t>
            </a:fld>
            <a:endParaRPr lang="en-GB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799945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777801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491567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040743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62266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199546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03452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318113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spec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 sz="3600"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en-US" noProof="0" dirty="0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75048"/>
          </a:xfrm>
        </p:spPr>
        <p:txBody>
          <a:bodyPr/>
          <a:lstStyle>
            <a:lvl1pPr marL="0" indent="0" algn="ctr">
              <a:buFontTx/>
              <a:buNone/>
              <a:defRPr sz="2000" baseline="0"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en-US" noProof="0" dirty="0" smtClean="0"/>
          </a:p>
        </p:txBody>
      </p:sp>
      <p:sp>
        <p:nvSpPr>
          <p:cNvPr id="12292" name="Line 4"/>
          <p:cNvSpPr>
            <a:spLocks noChangeShapeType="1"/>
          </p:cNvSpPr>
          <p:nvPr/>
        </p:nvSpPr>
        <p:spPr bwMode="auto">
          <a:xfrm>
            <a:off x="0" y="476250"/>
            <a:ext cx="9144000" cy="0"/>
          </a:xfrm>
          <a:prstGeom prst="line">
            <a:avLst/>
          </a:prstGeom>
          <a:noFill/>
          <a:ln w="15875">
            <a:solidFill>
              <a:srgbClr val="96969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cxnSp>
        <p:nvCxnSpPr>
          <p:cNvPr id="3" name="Straight Connector 2"/>
          <p:cNvCxnSpPr/>
          <p:nvPr userDrawn="1"/>
        </p:nvCxnSpPr>
        <p:spPr bwMode="gray">
          <a:xfrm>
            <a:off x="7243117" y="6309320"/>
            <a:ext cx="0" cy="35924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  <a:extLst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 userDrawn="1"/>
        </p:nvSpPr>
        <p:spPr>
          <a:xfrm>
            <a:off x="539552" y="5960313"/>
            <a:ext cx="835292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100" i="1" dirty="0" err="1" smtClean="0">
                <a:latin typeface="+mn-lt"/>
              </a:rPr>
              <a:t>Disclaimer</a:t>
            </a:r>
            <a:r>
              <a:rPr lang="fr-FR" sz="1100" i="1" dirty="0" smtClean="0">
                <a:latin typeface="+mn-lt"/>
              </a:rPr>
              <a:t>: The </a:t>
            </a:r>
            <a:r>
              <a:rPr lang="fr-FR" sz="1100" i="1" dirty="0" err="1" smtClean="0">
                <a:latin typeface="+mn-lt"/>
              </a:rPr>
              <a:t>views</a:t>
            </a:r>
            <a:r>
              <a:rPr lang="fr-FR" sz="1100" i="1" dirty="0" smtClean="0">
                <a:latin typeface="+mn-lt"/>
              </a:rPr>
              <a:t> and opinions </a:t>
            </a:r>
            <a:r>
              <a:rPr lang="fr-FR" sz="1100" i="1" dirty="0" err="1" smtClean="0">
                <a:latin typeface="+mn-lt"/>
              </a:rPr>
              <a:t>expressed</a:t>
            </a:r>
            <a:r>
              <a:rPr lang="fr-FR" sz="1100" i="1" dirty="0" smtClean="0">
                <a:latin typeface="+mn-lt"/>
              </a:rPr>
              <a:t> </a:t>
            </a:r>
            <a:r>
              <a:rPr lang="fr-FR" sz="1100" i="1" dirty="0" err="1" smtClean="0">
                <a:latin typeface="+mn-lt"/>
              </a:rPr>
              <a:t>herein</a:t>
            </a:r>
            <a:r>
              <a:rPr lang="fr-FR" sz="1100" i="1" dirty="0" smtClean="0">
                <a:latin typeface="+mn-lt"/>
              </a:rPr>
              <a:t> do not </a:t>
            </a:r>
            <a:r>
              <a:rPr lang="fr-FR" sz="1100" i="1" dirty="0" err="1" smtClean="0">
                <a:latin typeface="+mn-lt"/>
              </a:rPr>
              <a:t>necessarily</a:t>
            </a:r>
            <a:r>
              <a:rPr lang="fr-FR" sz="1100" i="1" dirty="0" smtClean="0">
                <a:latin typeface="+mn-lt"/>
              </a:rPr>
              <a:t> </a:t>
            </a:r>
            <a:r>
              <a:rPr lang="fr-FR" sz="1100" i="1" dirty="0" err="1" smtClean="0">
                <a:latin typeface="+mn-lt"/>
              </a:rPr>
              <a:t>reflect</a:t>
            </a:r>
            <a:r>
              <a:rPr lang="fr-FR" sz="1100" i="1" dirty="0" smtClean="0">
                <a:latin typeface="+mn-lt"/>
              </a:rPr>
              <a:t> </a:t>
            </a:r>
            <a:r>
              <a:rPr lang="fr-FR" sz="1100" i="1" dirty="0" err="1" smtClean="0">
                <a:latin typeface="+mn-lt"/>
              </a:rPr>
              <a:t>those</a:t>
            </a:r>
            <a:r>
              <a:rPr lang="fr-FR" sz="1100" i="1" dirty="0" smtClean="0">
                <a:latin typeface="+mn-lt"/>
              </a:rPr>
              <a:t> of the ITER Organ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216168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3838" y="609600"/>
            <a:ext cx="200025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3088" y="609600"/>
            <a:ext cx="584835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935779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559839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281348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3088" y="1752600"/>
            <a:ext cx="39243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1752600"/>
            <a:ext cx="39243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370822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331564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995585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030369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92711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581352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spect="1" noChangeArrowheads="1"/>
          </p:cNvSpPr>
          <p:nvPr>
            <p:ph type="title"/>
          </p:nvPr>
        </p:nvSpPr>
        <p:spPr bwMode="auto">
          <a:xfrm>
            <a:off x="573088" y="6096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3088" y="1752600"/>
            <a:ext cx="8001000" cy="4196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 smtClean="0"/>
          </a:p>
        </p:txBody>
      </p:sp>
      <p:sp>
        <p:nvSpPr>
          <p:cNvPr id="1037" name="Line 13"/>
          <p:cNvSpPr>
            <a:spLocks noChangeShapeType="1"/>
          </p:cNvSpPr>
          <p:nvPr/>
        </p:nvSpPr>
        <p:spPr bwMode="auto">
          <a:xfrm>
            <a:off x="0" y="476250"/>
            <a:ext cx="9144000" cy="0"/>
          </a:xfrm>
          <a:prstGeom prst="line">
            <a:avLst/>
          </a:prstGeom>
          <a:noFill/>
          <a:ln w="15875">
            <a:solidFill>
              <a:srgbClr val="96969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pic>
        <p:nvPicPr>
          <p:cNvPr id="1038" name="Picture 14" descr="PowerPoint_Graphic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35700"/>
            <a:ext cx="9144000" cy="622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9" name="Text Box 15"/>
          <p:cNvSpPr txBox="1">
            <a:spLocks noChangeArrowheads="1"/>
          </p:cNvSpPr>
          <p:nvPr/>
        </p:nvSpPr>
        <p:spPr bwMode="auto">
          <a:xfrm>
            <a:off x="2590800" y="6375370"/>
            <a:ext cx="457348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800" dirty="0" smtClean="0">
                <a:solidFill>
                  <a:schemeClr val="tx1"/>
                </a:solidFill>
                <a:latin typeface="+mj-lt"/>
              </a:rPr>
              <a:t>Spring 2016 EPICS Collaboration Meeting, 22-27 May 2016, ESS, Lund, Sweden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sz="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© 2016, ITER Organization</a:t>
            </a:r>
            <a:r>
              <a:rPr lang="en-GB" sz="800" dirty="0" smtClean="0">
                <a:solidFill>
                  <a:schemeClr val="tx1"/>
                </a:solidFill>
                <a:latin typeface="+mj-lt"/>
              </a:rPr>
              <a:t>	</a:t>
            </a:r>
            <a:endParaRPr lang="en-GB" sz="8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1040" name="Text Box 16"/>
          <p:cNvSpPr txBox="1">
            <a:spLocks noChangeArrowheads="1"/>
          </p:cNvSpPr>
          <p:nvPr/>
        </p:nvSpPr>
        <p:spPr bwMode="auto">
          <a:xfrm>
            <a:off x="8458200" y="6373950"/>
            <a:ext cx="5857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GB" sz="800" dirty="0">
                <a:latin typeface="+mj-lt"/>
              </a:rPr>
              <a:t>Page </a:t>
            </a:r>
            <a:fld id="{47BA91C2-74BF-4480-8BF1-C44F20807924}" type="slidenum">
              <a:rPr lang="en-GB" sz="800" smtClean="0">
                <a:latin typeface="+mj-lt"/>
              </a:rPr>
              <a:pPr>
                <a:spcBef>
                  <a:spcPct val="50000"/>
                </a:spcBef>
              </a:pPr>
              <a:t>‹#›</a:t>
            </a:fld>
            <a:endParaRPr lang="en-GB" sz="800" dirty="0">
              <a:latin typeface="+mj-lt"/>
            </a:endParaRPr>
          </a:p>
        </p:txBody>
      </p:sp>
      <p:cxnSp>
        <p:nvCxnSpPr>
          <p:cNvPr id="10" name="Straight Connector 9"/>
          <p:cNvCxnSpPr/>
          <p:nvPr/>
        </p:nvCxnSpPr>
        <p:spPr bwMode="gray">
          <a:xfrm>
            <a:off x="7243117" y="6309320"/>
            <a:ext cx="0" cy="359242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headEnd type="none" w="med" len="med"/>
            <a:tailEnd type="none" w="med" len="med"/>
          </a:ln>
          <a:extLst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87338" indent="-287338" algn="just" defTabSz="795338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57238" indent="-279400" algn="just" defTabSz="795338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36650" indent="-188913" algn="just" defTabSz="795338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511300" indent="-184150" algn="just" defTabSz="795338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885950" indent="-184150" algn="just" defTabSz="795338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343150" indent="-184150" algn="l" defTabSz="795338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800350" indent="-184150" algn="l" defTabSz="795338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257550" indent="-184150" algn="l" defTabSz="795338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714750" indent="-184150" algn="l" defTabSz="795338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spect="1" noChangeArrowheads="1"/>
          </p:cNvSpPr>
          <p:nvPr>
            <p:ph type="ctrTitle"/>
          </p:nvPr>
        </p:nvSpPr>
        <p:spPr>
          <a:xfrm>
            <a:off x="683568" y="620688"/>
            <a:ext cx="7772400" cy="1143000"/>
          </a:xfrm>
        </p:spPr>
        <p:txBody>
          <a:bodyPr/>
          <a:lstStyle/>
          <a:p>
            <a:r>
              <a:rPr lang="en-US" dirty="0" smtClean="0"/>
              <a:t>ASYN based S7 PLC Driver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15802" y="4221088"/>
            <a:ext cx="6400800" cy="151216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sz="1600" dirty="0" smtClean="0"/>
              <a:t>Jignesh Patel</a:t>
            </a:r>
          </a:p>
          <a:p>
            <a:pPr>
              <a:spcBef>
                <a:spcPts val="0"/>
              </a:spcBef>
            </a:pPr>
            <a:r>
              <a:rPr lang="en-US" sz="1600" dirty="0" smtClean="0"/>
              <a:t>Ralph Lange, </a:t>
            </a:r>
            <a:r>
              <a:rPr lang="en-US" sz="1600" dirty="0"/>
              <a:t>Bruno Evrard, Prasad Sawantdesai</a:t>
            </a:r>
            <a:r>
              <a:rPr lang="en-US" sz="1600" dirty="0" smtClean="0"/>
              <a:t>*</a:t>
            </a:r>
          </a:p>
          <a:p>
            <a:pPr>
              <a:spcBef>
                <a:spcPts val="0"/>
              </a:spcBef>
            </a:pPr>
            <a:endParaRPr lang="en-US" sz="1600" dirty="0"/>
          </a:p>
          <a:p>
            <a:pPr>
              <a:spcBef>
                <a:spcPts val="0"/>
              </a:spcBef>
            </a:pPr>
            <a:r>
              <a:rPr lang="en-US" sz="1600" dirty="0" smtClean="0"/>
              <a:t>ITER Organization </a:t>
            </a:r>
          </a:p>
          <a:p>
            <a:pPr>
              <a:spcBef>
                <a:spcPts val="0"/>
              </a:spcBef>
            </a:pPr>
            <a:r>
              <a:rPr lang="en-US" sz="1600" dirty="0" smtClean="0"/>
              <a:t>Control System Division</a:t>
            </a:r>
          </a:p>
          <a:p>
            <a:pPr>
              <a:spcBef>
                <a:spcPts val="0"/>
              </a:spcBef>
            </a:pPr>
            <a:r>
              <a:rPr lang="en-US" sz="1600" dirty="0" smtClean="0"/>
              <a:t>*</a:t>
            </a:r>
            <a:r>
              <a:rPr lang="en-US" sz="1600" dirty="0"/>
              <a:t>Tata Consultancy Services</a:t>
            </a:r>
          </a:p>
          <a:p>
            <a:pPr>
              <a:spcBef>
                <a:spcPts val="0"/>
              </a:spcBef>
            </a:pPr>
            <a:endParaRPr lang="en-US" sz="1600" dirty="0" smtClean="0"/>
          </a:p>
        </p:txBody>
      </p:sp>
      <p:pic>
        <p:nvPicPr>
          <p:cNvPr id="4" name="Picture 3" descr="http://i00.i.aliimg.com/img/pb/321/487/400/400487321_41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668164"/>
            <a:ext cx="4640932" cy="2510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/>
        </p:nvSpPr>
        <p:spPr bwMode="auto">
          <a:xfrm>
            <a:off x="395536" y="548680"/>
            <a:ext cx="8458471" cy="5549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7338" indent="-287338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7238" indent="-27940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36650" indent="-188913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51130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8859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3431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003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2575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7147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 smtClean="0"/>
              <a:t>States (from PLC)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/>
              <a:t>as </a:t>
            </a:r>
            <a:r>
              <a:rPr lang="en-US" dirty="0">
                <a:solidFill>
                  <a:srgbClr val="FF0000"/>
                </a:solidFill>
              </a:rPr>
              <a:t>fast</a:t>
            </a:r>
            <a:r>
              <a:rPr lang="en-US" dirty="0"/>
              <a:t> as </a:t>
            </a:r>
            <a:r>
              <a:rPr lang="en-US" dirty="0" smtClean="0"/>
              <a:t>possible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50ms for Redundant PLCs</a:t>
            </a:r>
            <a:endParaRPr lang="en-US" dirty="0" smtClean="0">
              <a:solidFill>
                <a:srgbClr val="FF0000"/>
              </a:solidFill>
            </a:endParaRP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State CODAC Frame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 smtClean="0"/>
              <a:t>Configuration (to PLC)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Every </a:t>
            </a:r>
            <a:r>
              <a:rPr lang="en-US" dirty="0">
                <a:solidFill>
                  <a:srgbClr val="FF0000"/>
                </a:solidFill>
              </a:rPr>
              <a:t>100ms</a:t>
            </a:r>
            <a:r>
              <a:rPr lang="en-US" dirty="0"/>
              <a:t>, </a:t>
            </a:r>
            <a:r>
              <a:rPr lang="en-US" dirty="0" smtClean="0"/>
              <a:t>on change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/>
              <a:t>Configuration Control </a:t>
            </a:r>
            <a:r>
              <a:rPr lang="en-US" dirty="0" smtClean="0"/>
              <a:t>on start of IOC to avoid reset of PLC using auto save functionality</a:t>
            </a:r>
            <a:endParaRPr lang="en-US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 smtClean="0"/>
              <a:t>Simple Commands (to PLC)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Every </a:t>
            </a:r>
            <a:r>
              <a:rPr lang="en-US" dirty="0" smtClean="0">
                <a:solidFill>
                  <a:srgbClr val="FF0000"/>
                </a:solidFill>
              </a:rPr>
              <a:t>100ms</a:t>
            </a:r>
            <a:r>
              <a:rPr lang="en-US" dirty="0" smtClean="0"/>
              <a:t>, on change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Sets a Boolean variable to “TRUE”, using “</a:t>
            </a:r>
            <a:r>
              <a:rPr lang="en-US" dirty="0" smtClean="0">
                <a:solidFill>
                  <a:srgbClr val="FF0000"/>
                </a:solidFill>
              </a:rPr>
              <a:t>HIGH</a:t>
            </a:r>
            <a:r>
              <a:rPr lang="en-US" dirty="0" smtClean="0"/>
              <a:t>” field for reset.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Push-button like functionality</a:t>
            </a:r>
            <a:endParaRPr lang="en-US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 smtClean="0"/>
              <a:t>Event (from PLC)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Time-stamped </a:t>
            </a:r>
            <a:r>
              <a:rPr lang="en-US" dirty="0"/>
              <a:t>bool events</a:t>
            </a:r>
            <a:r>
              <a:rPr lang="en-US" dirty="0" smtClean="0"/>
              <a:t>, on change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Captures all changes in PLC with PLC </a:t>
            </a:r>
            <a:r>
              <a:rPr lang="en-US" dirty="0" smtClean="0">
                <a:solidFill>
                  <a:srgbClr val="FF0000"/>
                </a:solidFill>
              </a:rPr>
              <a:t>cycle</a:t>
            </a:r>
            <a:r>
              <a:rPr lang="en-US" dirty="0" smtClean="0"/>
              <a:t> resolution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Event CODAC Frame</a:t>
            </a:r>
            <a:endParaRPr lang="en-US" dirty="0"/>
          </a:p>
          <a:p>
            <a:pPr lvl="1">
              <a:buFont typeface="Wingdings" panose="05000000000000000000" pitchFamily="2" charset="2"/>
              <a:buChar char="§"/>
            </a:pPr>
            <a:endParaRPr lang="en-US" sz="1600" b="1" dirty="0"/>
          </a:p>
          <a:p>
            <a:pPr marL="0" indent="0">
              <a:buNone/>
            </a:pPr>
            <a:endParaRPr lang="en-US" sz="20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79512" y="44624"/>
            <a:ext cx="88924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ommunication Model – PLC to PLC IOC Interface</a:t>
            </a:r>
            <a:endParaRPr lang="en-GB" sz="28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84668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/>
        </p:nvSpPr>
        <p:spPr bwMode="auto">
          <a:xfrm>
            <a:off x="396515" y="688173"/>
            <a:ext cx="8458471" cy="5549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7338" indent="-287338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7238" indent="-27940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36650" indent="-188913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51130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8859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3431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003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2575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7147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/>
              <a:t>Port driver uses two TCP connections to Redundant PLCs using </a:t>
            </a:r>
            <a:r>
              <a:rPr lang="en-US" sz="2000" dirty="0" err="1" smtClean="0"/>
              <a:t>IPPort</a:t>
            </a:r>
            <a:r>
              <a:rPr lang="en-US" sz="2000" dirty="0" smtClean="0"/>
              <a:t> </a:t>
            </a:r>
            <a:r>
              <a:rPr lang="en-US" sz="2000" dirty="0" smtClean="0"/>
              <a:t>drive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 smtClean="0"/>
              <a:t>    i.e. state/configuration channel and Simple Command channel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 smtClean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/>
              <a:t>Records get processed from PLC states with latest time stamps, old timestamp ignored.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/>
              <a:t>Online Redundancy management using the redundancy status bits sent from PLC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/>
              <a:t>Configuration and Simple commands always sent to both PLCs if live and active</a:t>
            </a:r>
            <a:endParaRPr lang="en-US" sz="20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79512" y="44624"/>
            <a:ext cx="88924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Redundant PLCs </a:t>
            </a:r>
            <a:endParaRPr lang="en-GB" sz="28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289660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/>
        </p:nvSpPr>
        <p:spPr bwMode="auto">
          <a:xfrm>
            <a:off x="396515" y="688173"/>
            <a:ext cx="8458471" cy="5549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7338" indent="-287338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7238" indent="-27940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36650" indent="-188913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51130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8859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3431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003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2575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7147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/>
              <a:t>Its similar to state interface with some special characteristics.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 smtClean="0"/>
              <a:t> 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/>
              <a:t>Interface to capture </a:t>
            </a:r>
            <a:r>
              <a:rPr lang="en-US" sz="2000" dirty="0" smtClean="0"/>
              <a:t>time stamped Boolean events with order of occurrence.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 smtClean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/>
              <a:t>Time stamped with PLC cycle resolution.</a:t>
            </a:r>
          </a:p>
          <a:p>
            <a:pPr marL="0" indent="0">
              <a:spcBef>
                <a:spcPts val="0"/>
              </a:spcBef>
              <a:buNone/>
            </a:pPr>
            <a:endParaRPr lang="en-US" sz="2000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/>
              <a:t>Useful for post diagnostics in case of chain of actions happening fast.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/>
              <a:t>Virtually there is no traffic in absence of Events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dirty="0" smtClean="0"/>
              <a:t>Heart beat packet sent by PLC to maintain connection status, but does not trigger record processing.</a:t>
            </a:r>
            <a:endParaRPr lang="en-US" sz="20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179512" y="44624"/>
            <a:ext cx="88924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Event Interface</a:t>
            </a:r>
            <a:endParaRPr lang="en-GB" sz="28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259544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/>
        </p:nvSpPr>
        <p:spPr bwMode="auto">
          <a:xfrm>
            <a:off x="395536" y="548680"/>
            <a:ext cx="8458471" cy="5549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7338" indent="-287338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7238" indent="-27940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36650" indent="-188913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51130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8859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3431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003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2575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7147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 smtClean="0"/>
              <a:t>Part of State and Event channel block transfer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b="1" dirty="0"/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 smtClean="0"/>
              <a:t>Supported by SPSS (Standard PLC Software Structure), nothing but standard PLC Application</a:t>
            </a:r>
          </a:p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en-US" sz="2000" b="1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/>
              <a:t>PLC </a:t>
            </a:r>
            <a:r>
              <a:rPr lang="en-US" dirty="0" smtClean="0"/>
              <a:t>Timestamps </a:t>
            </a:r>
            <a:endParaRPr lang="en-US" dirty="0" smtClean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Communication Block length</a:t>
            </a:r>
            <a:endParaRPr lang="en-US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/>
              <a:t>Alive counter (states), Frame counter (event), Heartbeat (event) 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/>
              <a:t>Application version to ensure consistency between PLC and </a:t>
            </a:r>
            <a:r>
              <a:rPr lang="en-US" dirty="0" smtClean="0"/>
              <a:t>IOC (states) </a:t>
            </a:r>
            <a:endParaRPr lang="en-US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/>
              <a:t>Redundancy status i.e. Master, Slave, Active, Valid </a:t>
            </a:r>
            <a:r>
              <a:rPr lang="en-US" dirty="0" smtClean="0"/>
              <a:t>(states)</a:t>
            </a:r>
            <a:endParaRPr lang="en-US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/>
              <a:t>Header, Footer </a:t>
            </a:r>
            <a:endParaRPr lang="en-US" dirty="0" smtClean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NTP status bit (event) (partial) 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endParaRPr lang="en-US" sz="1600" b="1" dirty="0"/>
          </a:p>
          <a:p>
            <a:pPr marL="0" indent="0">
              <a:buNone/>
            </a:pPr>
            <a:endParaRPr lang="en-US" sz="20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608547" y="-27384"/>
            <a:ext cx="4032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ODAC Frame</a:t>
            </a:r>
            <a:endParaRPr lang="en-GB" sz="32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447336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/>
        </p:nvSpPr>
        <p:spPr bwMode="auto">
          <a:xfrm>
            <a:off x="395536" y="548680"/>
            <a:ext cx="8458471" cy="5544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7338" indent="-287338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7238" indent="-27940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36650" indent="-188913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51130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8859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3431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003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2575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7147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2000" b="1" dirty="0" smtClean="0"/>
              <a:t>SPSS</a:t>
            </a:r>
            <a:endParaRPr lang="en-US" dirty="0" smtClean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GB" dirty="0"/>
              <a:t>PLC Software </a:t>
            </a:r>
            <a:r>
              <a:rPr lang="en-GB" dirty="0" smtClean="0"/>
              <a:t>package, </a:t>
            </a:r>
            <a:r>
              <a:rPr lang="en-GB" dirty="0"/>
              <a:t>deployed </a:t>
            </a:r>
            <a:r>
              <a:rPr lang="en-GB" dirty="0"/>
              <a:t>on all </a:t>
            </a:r>
            <a:r>
              <a:rPr lang="en-GB" dirty="0"/>
              <a:t>PLCs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GB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GB" dirty="0" smtClean="0"/>
              <a:t>Implements common architecture for the PLC Software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/>
              <a:t>structured communication mechanism between the PLC and the </a:t>
            </a:r>
            <a:r>
              <a:rPr lang="en-US" dirty="0"/>
              <a:t>PSH</a:t>
            </a:r>
            <a:endParaRPr lang="en-GB" dirty="0"/>
          </a:p>
          <a:p>
            <a:pPr marL="477838" lvl="1" indent="0">
              <a:spcBef>
                <a:spcPts val="0"/>
              </a:spcBef>
              <a:buNone/>
            </a:pPr>
            <a:endParaRPr lang="en-GB" dirty="0" smtClean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GB" dirty="0" smtClean="0"/>
              <a:t>Implements communication Interface with CODAC</a:t>
            </a:r>
          </a:p>
          <a:p>
            <a:pPr lvl="2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PLC Interface – </a:t>
            </a:r>
            <a:r>
              <a:rPr lang="en-US" sz="2000" dirty="0" err="1" smtClean="0"/>
              <a:t>OpenIE</a:t>
            </a:r>
            <a:r>
              <a:rPr lang="en-US" sz="2000" dirty="0" smtClean="0"/>
              <a:t> (TSEND, TRECV)</a:t>
            </a:r>
            <a:endParaRPr lang="en-US" sz="2000" dirty="0"/>
          </a:p>
          <a:p>
            <a:pPr lvl="2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CP Interface – send/receive </a:t>
            </a:r>
            <a:r>
              <a:rPr lang="en-US" sz="2000" dirty="0" smtClean="0"/>
              <a:t>(AG_SEND, AG_SECV, AG_LSEND, AG_LRECV) </a:t>
            </a:r>
          </a:p>
          <a:p>
            <a:pPr marL="947737" lvl="2" indent="0">
              <a:spcBef>
                <a:spcPts val="0"/>
              </a:spcBef>
              <a:buNone/>
            </a:pPr>
            <a:endParaRPr lang="en-GB" sz="2000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GB" dirty="0" smtClean="0"/>
              <a:t>SPSS Packages </a:t>
            </a:r>
            <a:r>
              <a:rPr lang="en-GB" dirty="0" smtClean="0"/>
              <a:t>are part </a:t>
            </a:r>
            <a:r>
              <a:rPr lang="en-GB" dirty="0" smtClean="0"/>
              <a:t>of CCS release</a:t>
            </a:r>
          </a:p>
          <a:p>
            <a:pPr lvl="2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GB" sz="2000" dirty="0" err="1"/>
              <a:t>PLC_Interface</a:t>
            </a:r>
            <a:endParaRPr lang="en-GB" sz="2000" dirty="0"/>
          </a:p>
          <a:p>
            <a:pPr lvl="2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GB" sz="2000" dirty="0" err="1"/>
              <a:t>CP_Interface</a:t>
            </a:r>
            <a:endParaRPr lang="en-GB" sz="2000" dirty="0"/>
          </a:p>
          <a:p>
            <a:pPr lvl="2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GB" sz="2000" dirty="0" err="1"/>
              <a:t>PLCCP_Interface</a:t>
            </a:r>
            <a:endParaRPr lang="en-GB" sz="2000" dirty="0"/>
          </a:p>
          <a:p>
            <a:pPr lvl="2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GB" sz="2000" dirty="0" err="1"/>
              <a:t>Redundant_PLC</a:t>
            </a:r>
            <a:r>
              <a:rPr lang="en-GB" sz="2000" dirty="0"/>
              <a:t> (CP Interface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5536" y="-27384"/>
            <a:ext cx="83529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en-US" sz="32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Standard </a:t>
            </a:r>
            <a:r>
              <a:rPr lang="en-US" sz="32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LC Software Structure (SPSS</a:t>
            </a:r>
            <a:r>
              <a:rPr lang="en-US" sz="32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)</a:t>
            </a:r>
            <a:endParaRPr lang="en-GB" sz="32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113186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51520" y="-55840"/>
            <a:ext cx="86016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en-US" sz="3200" b="1" dirty="0">
                <a:solidFill>
                  <a:schemeClr val="tx2"/>
                </a:solidFill>
              </a:rPr>
              <a:t>Standard PLC Software Structure (SPSS</a:t>
            </a:r>
            <a:r>
              <a:rPr lang="en-US" sz="3200" b="1" dirty="0" smtClean="0">
                <a:solidFill>
                  <a:schemeClr val="tx2"/>
                </a:solidFill>
              </a:rPr>
              <a:t>)</a:t>
            </a:r>
            <a:endParaRPr lang="en-GB" sz="20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0" name="Left Brace 9"/>
          <p:cNvSpPr/>
          <p:nvPr/>
        </p:nvSpPr>
        <p:spPr bwMode="auto">
          <a:xfrm>
            <a:off x="4860032" y="548680"/>
            <a:ext cx="337602" cy="4752528"/>
          </a:xfrm>
          <a:prstGeom prst="leftBrace">
            <a:avLst/>
          </a:prstGeom>
          <a:noFill/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54380"/>
            <a:ext cx="3762375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5013176"/>
            <a:ext cx="354330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0794" y="530361"/>
            <a:ext cx="3562350" cy="488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/>
          <p:nvPr/>
        </p:nvCxnSpPr>
        <p:spPr bwMode="auto">
          <a:xfrm>
            <a:off x="3491880" y="1988840"/>
            <a:ext cx="1368152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198114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02010" y="-27384"/>
            <a:ext cx="83529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en-US" sz="32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LC Application Development </a:t>
            </a:r>
            <a:r>
              <a:rPr lang="en-US" sz="32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Workflow</a:t>
            </a:r>
            <a:endParaRPr lang="en-US" sz="32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7630413"/>
              </p:ext>
            </p:extLst>
          </p:nvPr>
        </p:nvGraphicFramePr>
        <p:xfrm>
          <a:off x="395288" y="836613"/>
          <a:ext cx="8208962" cy="491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1" name="Visio" r:id="rId4" imgW="9419052" imgH="5639083" progId="Visio.Drawing.11">
                  <p:embed/>
                </p:oleObj>
              </mc:Choice>
              <mc:Fallback>
                <p:oleObj name="Visio" r:id="rId4" imgW="9419052" imgH="563908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836613"/>
                        <a:ext cx="8208962" cy="491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208576" y="5909210"/>
            <a:ext cx="423224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000" dirty="0">
                <a:latin typeface="+mn-lt"/>
              </a:rPr>
              <a:t>SDD – Self Description Data </a:t>
            </a:r>
            <a:r>
              <a:rPr lang="en-GB" sz="2000" dirty="0" smtClean="0">
                <a:latin typeface="+mn-lt"/>
              </a:rPr>
              <a:t>toolkit </a:t>
            </a:r>
            <a:endParaRPr lang="en-GB" sz="2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53982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331640" y="-36095"/>
            <a:ext cx="65527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en-US" sz="32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SDD Generated Software Unit</a:t>
            </a:r>
            <a:endParaRPr lang="en-US" sz="32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23528" y="525396"/>
            <a:ext cx="8647563" cy="5811219"/>
            <a:chOff x="468821" y="525396"/>
            <a:chExt cx="8647563" cy="5811219"/>
          </a:xfrm>
        </p:grpSpPr>
        <p:pic>
          <p:nvPicPr>
            <p:cNvPr id="5124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821" y="525396"/>
              <a:ext cx="3095067" cy="57044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4" name="Straight Arrow Connector 3"/>
            <p:cNvCxnSpPr/>
            <p:nvPr/>
          </p:nvCxnSpPr>
          <p:spPr bwMode="auto">
            <a:xfrm flipH="1">
              <a:off x="2699792" y="3377642"/>
              <a:ext cx="3096344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" name="Rectangle 9"/>
            <p:cNvSpPr/>
            <p:nvPr/>
          </p:nvSpPr>
          <p:spPr>
            <a:xfrm>
              <a:off x="5796136" y="3177587"/>
              <a:ext cx="3167848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sz="2000" dirty="0" smtClean="0">
                  <a:latin typeface="+mn-lt"/>
                </a:rPr>
                <a:t>EPICS Records</a:t>
              </a:r>
              <a:endParaRPr lang="en-GB" sz="2000" dirty="0">
                <a:latin typeface="+mn-lt"/>
              </a:endParaRPr>
            </a:p>
          </p:txBody>
        </p:sp>
        <p:cxnSp>
          <p:nvCxnSpPr>
            <p:cNvPr id="11" name="Straight Arrow Connector 10"/>
            <p:cNvCxnSpPr/>
            <p:nvPr/>
          </p:nvCxnSpPr>
          <p:spPr bwMode="auto">
            <a:xfrm flipH="1">
              <a:off x="2699792" y="4597097"/>
              <a:ext cx="3096344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" name="Rectangle 11"/>
            <p:cNvSpPr/>
            <p:nvPr/>
          </p:nvSpPr>
          <p:spPr>
            <a:xfrm>
              <a:off x="5796136" y="4397042"/>
              <a:ext cx="3167848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sz="2000" dirty="0" smtClean="0">
                  <a:latin typeface="+mn-lt"/>
                </a:rPr>
                <a:t>EPICS PLC IOC</a:t>
              </a:r>
              <a:endParaRPr lang="en-GB" sz="2000" dirty="0">
                <a:latin typeface="+mn-lt"/>
              </a:endParaRPr>
            </a:p>
          </p:txBody>
        </p:sp>
        <p:cxnSp>
          <p:nvCxnSpPr>
            <p:cNvPr id="13" name="Straight Arrow Connector 12"/>
            <p:cNvCxnSpPr/>
            <p:nvPr/>
          </p:nvCxnSpPr>
          <p:spPr bwMode="auto">
            <a:xfrm flipH="1">
              <a:off x="1475656" y="980728"/>
              <a:ext cx="4472880" cy="344071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" name="Rectangle 13"/>
            <p:cNvSpPr/>
            <p:nvPr/>
          </p:nvSpPr>
          <p:spPr>
            <a:xfrm>
              <a:off x="5948536" y="764704"/>
              <a:ext cx="3167848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sz="2000" dirty="0" smtClean="0">
                  <a:latin typeface="+mn-lt"/>
                </a:rPr>
                <a:t>Alarms Configuration</a:t>
              </a:r>
              <a:endParaRPr lang="en-GB" sz="2000" dirty="0">
                <a:latin typeface="+mn-lt"/>
              </a:endParaRPr>
            </a:p>
          </p:txBody>
        </p:sp>
        <p:cxnSp>
          <p:nvCxnSpPr>
            <p:cNvPr id="16" name="Straight Arrow Connector 15"/>
            <p:cNvCxnSpPr/>
            <p:nvPr/>
          </p:nvCxnSpPr>
          <p:spPr bwMode="auto">
            <a:xfrm flipH="1">
              <a:off x="1475656" y="1500753"/>
              <a:ext cx="4472880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Rectangle 16"/>
            <p:cNvSpPr/>
            <p:nvPr/>
          </p:nvSpPr>
          <p:spPr>
            <a:xfrm>
              <a:off x="5948536" y="1372706"/>
              <a:ext cx="3167848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sz="2000" dirty="0" smtClean="0">
                  <a:latin typeface="+mn-lt"/>
                </a:rPr>
                <a:t>Archives Configuration</a:t>
              </a:r>
              <a:endParaRPr lang="en-GB" sz="2000" dirty="0">
                <a:latin typeface="+mn-lt"/>
              </a:endParaRPr>
            </a:p>
          </p:txBody>
        </p:sp>
        <p:cxnSp>
          <p:nvCxnSpPr>
            <p:cNvPr id="20" name="Straight Arrow Connector 19"/>
            <p:cNvCxnSpPr>
              <a:stCxn id="21" idx="1"/>
            </p:cNvCxnSpPr>
            <p:nvPr/>
          </p:nvCxnSpPr>
          <p:spPr bwMode="auto">
            <a:xfrm flipH="1" flipV="1">
              <a:off x="1475656" y="1653153"/>
              <a:ext cx="4472880" cy="27964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1" name="Rectangle 20"/>
            <p:cNvSpPr/>
            <p:nvPr/>
          </p:nvSpPr>
          <p:spPr>
            <a:xfrm>
              <a:off x="5948536" y="1732746"/>
              <a:ext cx="3167848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sz="2000" dirty="0" smtClean="0">
                  <a:latin typeface="+mn-lt"/>
                </a:rPr>
                <a:t>Generated HMI</a:t>
              </a:r>
              <a:endParaRPr lang="en-GB" sz="2000" dirty="0">
                <a:latin typeface="+mn-lt"/>
              </a:endParaRPr>
            </a:p>
          </p:txBody>
        </p:sp>
        <p:cxnSp>
          <p:nvCxnSpPr>
            <p:cNvPr id="24" name="Straight Arrow Connector 23"/>
            <p:cNvCxnSpPr/>
            <p:nvPr/>
          </p:nvCxnSpPr>
          <p:spPr bwMode="auto">
            <a:xfrm flipH="1">
              <a:off x="3563888" y="5877272"/>
              <a:ext cx="1656184" cy="0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" name="Rectangle 24"/>
            <p:cNvSpPr/>
            <p:nvPr/>
          </p:nvSpPr>
          <p:spPr>
            <a:xfrm>
              <a:off x="5580112" y="5013176"/>
              <a:ext cx="3312368" cy="132343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sz="2000" dirty="0" smtClean="0">
                  <a:latin typeface="+mn-lt"/>
                </a:rPr>
                <a:t>PLC Interface files</a:t>
              </a:r>
            </a:p>
            <a:p>
              <a:r>
                <a:rPr lang="en-US" sz="2000" dirty="0" smtClean="0">
                  <a:latin typeface="+mn-lt"/>
                </a:rPr>
                <a:t>awl - interface data blocks</a:t>
              </a:r>
            </a:p>
            <a:p>
              <a:r>
                <a:rPr lang="en-US" sz="2000" dirty="0" err="1" smtClean="0">
                  <a:latin typeface="+mn-lt"/>
                </a:rPr>
                <a:t>sdf</a:t>
              </a:r>
              <a:r>
                <a:rPr lang="en-US" sz="2000" dirty="0" smtClean="0">
                  <a:latin typeface="+mn-lt"/>
                </a:rPr>
                <a:t> - symbol definitions</a:t>
              </a:r>
            </a:p>
            <a:p>
              <a:r>
                <a:rPr lang="en-US" sz="2000" dirty="0" err="1" smtClean="0">
                  <a:latin typeface="+mn-lt"/>
                </a:rPr>
                <a:t>xlsx</a:t>
              </a:r>
              <a:r>
                <a:rPr lang="en-US" sz="2000" dirty="0"/>
                <a:t> - </a:t>
              </a:r>
              <a:r>
                <a:rPr lang="en-US" sz="2000" dirty="0" smtClean="0">
                  <a:latin typeface="+mn-lt"/>
                </a:rPr>
                <a:t>variable table</a:t>
              </a:r>
              <a:endParaRPr lang="en-GB" sz="2000" dirty="0">
                <a:latin typeface="+mn-lt"/>
              </a:endParaRPr>
            </a:p>
          </p:txBody>
        </p:sp>
        <p:sp>
          <p:nvSpPr>
            <p:cNvPr id="32" name="Left Brace 31"/>
            <p:cNvSpPr/>
            <p:nvPr/>
          </p:nvSpPr>
          <p:spPr bwMode="auto">
            <a:xfrm>
              <a:off x="5339303" y="5013175"/>
              <a:ext cx="337602" cy="1240105"/>
            </a:xfrm>
            <a:prstGeom prst="leftBrace">
              <a:avLst/>
            </a:prstGeom>
            <a:noFill/>
            <a:ln w="158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28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159366" y="-27384"/>
            <a:ext cx="25490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en-US" sz="32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Deployment</a:t>
            </a:r>
            <a:endParaRPr lang="en-US" sz="32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252413" y="884238"/>
            <a:ext cx="8764235" cy="4984750"/>
            <a:chOff x="252413" y="884238"/>
            <a:chExt cx="8764235" cy="4984750"/>
          </a:xfrm>
        </p:grpSpPr>
        <p:sp>
          <p:nvSpPr>
            <p:cNvPr id="18" name="Rectangle 17"/>
            <p:cNvSpPr/>
            <p:nvPr/>
          </p:nvSpPr>
          <p:spPr bwMode="auto">
            <a:xfrm>
              <a:off x="260350" y="884238"/>
              <a:ext cx="5032375" cy="1873250"/>
            </a:xfrm>
            <a:prstGeom prst="rect">
              <a:avLst/>
            </a:prstGeom>
            <a:solidFill>
              <a:schemeClr val="accent1">
                <a:lumMod val="90000"/>
              </a:schemeClr>
            </a:solidFill>
            <a:ln w="28575" cap="flat" cmpd="sng" algn="ctr">
              <a:solidFill>
                <a:schemeClr val="accent6"/>
              </a:solidFill>
              <a:prstDash val="lg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en-US" b="1" dirty="0"/>
                <a:t>Mini-CODAC</a:t>
              </a:r>
              <a:endParaRPr lang="en-GB" b="1" dirty="0"/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263525" y="884238"/>
              <a:ext cx="8340725" cy="1873250"/>
            </a:xfrm>
            <a:prstGeom prst="rect">
              <a:avLst/>
            </a:prstGeom>
            <a:solidFill>
              <a:schemeClr val="accent1">
                <a:lumMod val="90000"/>
              </a:schemeClr>
            </a:solidFill>
            <a:ln w="28575" cap="flat" cmpd="sng" algn="ctr">
              <a:solidFill>
                <a:schemeClr val="accent6"/>
              </a:solidFill>
              <a:prstDash val="lg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en-US" b="1" dirty="0"/>
                <a:t>Mini-CODAC</a:t>
              </a:r>
              <a:endParaRPr lang="en-GB" b="1" dirty="0"/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260350" y="3265488"/>
              <a:ext cx="3671888" cy="1225550"/>
            </a:xfrm>
            <a:prstGeom prst="rect">
              <a:avLst/>
            </a:prstGeom>
            <a:solidFill>
              <a:srgbClr val="FFFF00"/>
            </a:solidFill>
            <a:ln w="28575" cap="flat" cmpd="sng" algn="ctr">
              <a:solidFill>
                <a:schemeClr val="accent6"/>
              </a:solidFill>
              <a:prstDash val="lg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en-US" b="1" dirty="0"/>
                <a:t>PSH</a:t>
              </a:r>
              <a:endParaRPr lang="en-GB" b="1" dirty="0"/>
            </a:p>
          </p:txBody>
        </p:sp>
        <p:sp>
          <p:nvSpPr>
            <p:cNvPr id="23" name="Rectangle 5"/>
            <p:cNvSpPr>
              <a:spLocks noChangeArrowheads="1"/>
            </p:cNvSpPr>
            <p:nvPr/>
          </p:nvSpPr>
          <p:spPr bwMode="auto">
            <a:xfrm>
              <a:off x="970359" y="3413125"/>
              <a:ext cx="1170781" cy="914400"/>
            </a:xfrm>
            <a:prstGeom prst="rect">
              <a:avLst/>
            </a:prstGeom>
            <a:solidFill>
              <a:srgbClr val="92D05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/>
            <a:p>
              <a:pPr algn="ctr"/>
              <a:r>
                <a:rPr lang="en-US" sz="1800" b="1" dirty="0"/>
                <a:t>PSH </a:t>
              </a:r>
              <a:r>
                <a:rPr lang="en-US" sz="1800" b="1" dirty="0" smtClean="0"/>
                <a:t>IOC</a:t>
              </a:r>
            </a:p>
            <a:p>
              <a:pPr algn="ctr"/>
              <a:endParaRPr lang="en-GB" sz="1800" b="1" dirty="0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2397391" y="3415891"/>
              <a:ext cx="1170781" cy="914400"/>
            </a:xfrm>
            <a:prstGeom prst="rect">
              <a:avLst/>
            </a:prstGeom>
            <a:solidFill>
              <a:srgbClr val="FF33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/>
            <a:p>
              <a:pPr algn="ctr"/>
              <a:r>
                <a:rPr lang="en-US" sz="1800" b="1" dirty="0" smtClean="0"/>
                <a:t>PLC IOC</a:t>
              </a:r>
            </a:p>
            <a:p>
              <a:pPr algn="ctr"/>
              <a:endParaRPr lang="en-GB" sz="1800" b="1" dirty="0"/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252413" y="4645025"/>
              <a:ext cx="3679825" cy="1223963"/>
            </a:xfrm>
            <a:prstGeom prst="rect">
              <a:avLst/>
            </a:prstGeom>
            <a:solidFill>
              <a:srgbClr val="FF99FF"/>
            </a:solidFill>
            <a:ln w="28575" cap="flat" cmpd="sng" algn="ctr">
              <a:solidFill>
                <a:schemeClr val="accent6"/>
              </a:solidFill>
              <a:prstDash val="lgDash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r>
                <a:rPr lang="en-US" b="1" dirty="0"/>
                <a:t>PLC</a:t>
              </a:r>
              <a:endParaRPr lang="en-GB" b="1" dirty="0"/>
            </a:p>
          </p:txBody>
        </p:sp>
        <p:sp>
          <p:nvSpPr>
            <p:cNvPr id="28" name="Rectangle 10"/>
            <p:cNvSpPr>
              <a:spLocks noChangeArrowheads="1"/>
            </p:cNvSpPr>
            <p:nvPr/>
          </p:nvSpPr>
          <p:spPr bwMode="auto">
            <a:xfrm>
              <a:off x="1379538" y="4718050"/>
              <a:ext cx="2298700" cy="35877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 anchorCtr="1"/>
            <a:lstStyle/>
            <a:p>
              <a:pPr algn="ctr"/>
              <a:r>
                <a:rPr lang="en-US" sz="1800" b="1"/>
                <a:t>Communication</a:t>
              </a:r>
              <a:endParaRPr lang="en-GB" sz="1800" b="1"/>
            </a:p>
          </p:txBody>
        </p:sp>
        <p:sp>
          <p:nvSpPr>
            <p:cNvPr id="29" name="Rectangle 11"/>
            <p:cNvSpPr>
              <a:spLocks noChangeArrowheads="1"/>
            </p:cNvSpPr>
            <p:nvPr/>
          </p:nvSpPr>
          <p:spPr bwMode="auto">
            <a:xfrm>
              <a:off x="468313" y="1701800"/>
              <a:ext cx="914400" cy="914400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/>
            <a:p>
              <a:pPr algn="ctr"/>
              <a:r>
                <a:rPr lang="en-US" sz="1800" b="1" dirty="0" smtClean="0"/>
                <a:t>OPIs</a:t>
              </a:r>
            </a:p>
            <a:p>
              <a:pPr algn="ctr"/>
              <a:endParaRPr lang="en-GB" sz="1800" b="1" dirty="0"/>
            </a:p>
          </p:txBody>
        </p:sp>
        <p:sp>
          <p:nvSpPr>
            <p:cNvPr id="30" name="Rectangle 12"/>
            <p:cNvSpPr>
              <a:spLocks noChangeArrowheads="1"/>
            </p:cNvSpPr>
            <p:nvPr/>
          </p:nvSpPr>
          <p:spPr bwMode="auto">
            <a:xfrm>
              <a:off x="1532402" y="1701800"/>
              <a:ext cx="985837" cy="914400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/>
            <a:p>
              <a:pPr algn="ctr"/>
              <a:r>
                <a:rPr lang="en-US" sz="1800" b="1" dirty="0" smtClean="0"/>
                <a:t>Alarm</a:t>
              </a:r>
            </a:p>
            <a:p>
              <a:pPr algn="ctr"/>
              <a:r>
                <a:rPr lang="en-US" sz="1800" b="1" dirty="0" smtClean="0"/>
                <a:t>Server</a:t>
              </a:r>
            </a:p>
          </p:txBody>
        </p:sp>
        <p:sp>
          <p:nvSpPr>
            <p:cNvPr id="31" name="Rectangle 13"/>
            <p:cNvSpPr>
              <a:spLocks noChangeArrowheads="1"/>
            </p:cNvSpPr>
            <p:nvPr/>
          </p:nvSpPr>
          <p:spPr bwMode="auto">
            <a:xfrm>
              <a:off x="2625682" y="1706863"/>
              <a:ext cx="1152525" cy="914400"/>
            </a:xfrm>
            <a:prstGeom prst="rect">
              <a:avLst/>
            </a:prstGeom>
            <a:solidFill>
              <a:srgbClr val="00B0F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/>
            <a:p>
              <a:pPr algn="ctr"/>
              <a:r>
                <a:rPr lang="en-US" sz="1800" b="1" dirty="0" smtClean="0"/>
                <a:t>Archive</a:t>
              </a:r>
            </a:p>
            <a:p>
              <a:pPr algn="ctr"/>
              <a:r>
                <a:rPr lang="en-US" sz="1800" b="1" dirty="0" smtClean="0"/>
                <a:t>Engine</a:t>
              </a:r>
            </a:p>
          </p:txBody>
        </p:sp>
        <p:sp>
          <p:nvSpPr>
            <p:cNvPr id="33" name="Rectangle 15"/>
            <p:cNvSpPr>
              <a:spLocks noChangeArrowheads="1"/>
            </p:cNvSpPr>
            <p:nvPr/>
          </p:nvSpPr>
          <p:spPr bwMode="auto">
            <a:xfrm>
              <a:off x="1379538" y="5135563"/>
              <a:ext cx="2298700" cy="30162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 anchorCtr="1"/>
            <a:lstStyle/>
            <a:p>
              <a:pPr algn="ctr"/>
              <a:r>
                <a:rPr lang="en-US" sz="1800" b="1"/>
                <a:t>Processing</a:t>
              </a:r>
              <a:endParaRPr lang="en-GB" sz="1800" b="1"/>
            </a:p>
          </p:txBody>
        </p:sp>
        <p:sp>
          <p:nvSpPr>
            <p:cNvPr id="34" name="Rectangle 16"/>
            <p:cNvSpPr>
              <a:spLocks noChangeArrowheads="1"/>
            </p:cNvSpPr>
            <p:nvPr/>
          </p:nvSpPr>
          <p:spPr bwMode="auto">
            <a:xfrm>
              <a:off x="1379538" y="5495925"/>
              <a:ext cx="2298700" cy="30162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 anchorCtr="1"/>
            <a:lstStyle/>
            <a:p>
              <a:pPr algn="ctr"/>
              <a:r>
                <a:rPr lang="en-US" sz="1800" b="1"/>
                <a:t>I/O</a:t>
              </a:r>
              <a:endParaRPr lang="en-GB" sz="1800" b="1"/>
            </a:p>
          </p:txBody>
        </p:sp>
        <p:cxnSp>
          <p:nvCxnSpPr>
            <p:cNvPr id="35" name="Straight Connector 18"/>
            <p:cNvCxnSpPr>
              <a:cxnSpLocks noChangeShapeType="1"/>
            </p:cNvCxnSpPr>
            <p:nvPr/>
          </p:nvCxnSpPr>
          <p:spPr bwMode="auto">
            <a:xfrm>
              <a:off x="611560" y="3133725"/>
              <a:ext cx="2804609" cy="7938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6" name="Down Arrow 19"/>
            <p:cNvSpPr>
              <a:spLocks noChangeArrowheads="1"/>
            </p:cNvSpPr>
            <p:nvPr/>
          </p:nvSpPr>
          <p:spPr bwMode="auto">
            <a:xfrm rot="10800000">
              <a:off x="2626210" y="4327525"/>
              <a:ext cx="144462" cy="360362"/>
            </a:xfrm>
            <a:prstGeom prst="downArrow">
              <a:avLst>
                <a:gd name="adj1" fmla="val 50000"/>
                <a:gd name="adj2" fmla="val 4989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Down Arrow 20"/>
            <p:cNvSpPr>
              <a:spLocks noChangeArrowheads="1"/>
            </p:cNvSpPr>
            <p:nvPr/>
          </p:nvSpPr>
          <p:spPr bwMode="auto">
            <a:xfrm>
              <a:off x="2915370" y="4341812"/>
              <a:ext cx="144462" cy="360362"/>
            </a:xfrm>
            <a:prstGeom prst="downArrow">
              <a:avLst>
                <a:gd name="adj1" fmla="val 50000"/>
                <a:gd name="adj2" fmla="val 4989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Down Arrow 21"/>
            <p:cNvSpPr>
              <a:spLocks noChangeArrowheads="1"/>
            </p:cNvSpPr>
            <p:nvPr/>
          </p:nvSpPr>
          <p:spPr bwMode="auto">
            <a:xfrm>
              <a:off x="3203402" y="4341812"/>
              <a:ext cx="144462" cy="360362"/>
            </a:xfrm>
            <a:prstGeom prst="downArrow">
              <a:avLst>
                <a:gd name="adj1" fmla="val 50000"/>
                <a:gd name="adj2" fmla="val 4989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cxnSp>
          <p:nvCxnSpPr>
            <p:cNvPr id="39" name="Straight Connector 25"/>
            <p:cNvCxnSpPr>
              <a:cxnSpLocks noChangeShapeType="1"/>
            </p:cNvCxnSpPr>
            <p:nvPr/>
          </p:nvCxnSpPr>
          <p:spPr bwMode="auto">
            <a:xfrm>
              <a:off x="925513" y="2608263"/>
              <a:ext cx="0" cy="53340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" name="Straight Connector 29"/>
            <p:cNvCxnSpPr>
              <a:cxnSpLocks noChangeShapeType="1"/>
            </p:cNvCxnSpPr>
            <p:nvPr/>
          </p:nvCxnSpPr>
          <p:spPr bwMode="auto">
            <a:xfrm>
              <a:off x="1907704" y="2607807"/>
              <a:ext cx="0" cy="52070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" name="Straight Connector 30"/>
            <p:cNvCxnSpPr>
              <a:cxnSpLocks noChangeShapeType="1"/>
            </p:cNvCxnSpPr>
            <p:nvPr/>
          </p:nvCxnSpPr>
          <p:spPr bwMode="auto">
            <a:xfrm>
              <a:off x="3201944" y="2608263"/>
              <a:ext cx="0" cy="525462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" name="Straight Connector 32"/>
            <p:cNvCxnSpPr>
              <a:cxnSpLocks noChangeShapeType="1"/>
            </p:cNvCxnSpPr>
            <p:nvPr/>
          </p:nvCxnSpPr>
          <p:spPr bwMode="auto">
            <a:xfrm>
              <a:off x="2842110" y="3133725"/>
              <a:ext cx="0" cy="279400"/>
            </a:xfrm>
            <a:prstGeom prst="line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" name="Can 43"/>
            <p:cNvSpPr/>
            <p:nvPr/>
          </p:nvSpPr>
          <p:spPr bwMode="auto">
            <a:xfrm>
              <a:off x="6584042" y="977919"/>
              <a:ext cx="865188" cy="839787"/>
            </a:xfrm>
            <a:prstGeom prst="can">
              <a:avLst/>
            </a:prstGeom>
            <a:solidFill>
              <a:srgbClr val="FF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dirty="0">
                  <a:latin typeface="+mj-lt"/>
                </a:rPr>
                <a:t>Local SDD</a:t>
              </a:r>
              <a:endParaRPr lang="en-GB" sz="1600" b="1" dirty="0">
                <a:latin typeface="+mj-lt"/>
              </a:endParaRPr>
            </a:p>
          </p:txBody>
        </p:sp>
        <p:sp>
          <p:nvSpPr>
            <p:cNvPr id="45" name="Flowchart: Alternate Process 44"/>
            <p:cNvSpPr/>
            <p:nvPr/>
          </p:nvSpPr>
          <p:spPr bwMode="auto">
            <a:xfrm>
              <a:off x="4454246" y="1001731"/>
              <a:ext cx="1712913" cy="517525"/>
            </a:xfrm>
            <a:prstGeom prst="flowChartAlternateProcess">
              <a:avLst/>
            </a:prstGeom>
            <a:solidFill>
              <a:srgbClr val="FF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dirty="0">
                  <a:latin typeface="+mj-lt"/>
                </a:rPr>
                <a:t>SDD Editor</a:t>
              </a:r>
              <a:endParaRPr lang="en-GB" sz="1600" b="1" dirty="0">
                <a:latin typeface="+mj-lt"/>
              </a:endParaRPr>
            </a:p>
          </p:txBody>
        </p:sp>
        <p:sp>
          <p:nvSpPr>
            <p:cNvPr id="46" name="Flowchart: Alternate Process 45"/>
            <p:cNvSpPr/>
            <p:nvPr/>
          </p:nvSpPr>
          <p:spPr bwMode="auto">
            <a:xfrm>
              <a:off x="4247894" y="1845148"/>
              <a:ext cx="2768741" cy="784514"/>
            </a:xfrm>
            <a:prstGeom prst="flowChartAlternateProcess">
              <a:avLst/>
            </a:prstGeom>
            <a:solidFill>
              <a:srgbClr val="FF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dirty="0">
                  <a:latin typeface="+mj-lt"/>
                </a:rPr>
                <a:t>SDD </a:t>
              </a:r>
              <a:r>
                <a:rPr lang="en-US" sz="1600" b="1" dirty="0" smtClean="0">
                  <a:latin typeface="+mj-lt"/>
                </a:rPr>
                <a:t>Translator:</a:t>
              </a:r>
            </a:p>
            <a:p>
              <a:pPr algn="ctr">
                <a:defRPr/>
              </a:pPr>
              <a:r>
                <a:rPr lang="en-US" sz="1600" b="1" dirty="0" smtClean="0">
                  <a:latin typeface="+mj-lt"/>
                </a:rPr>
                <a:t>m-&lt;</a:t>
              </a:r>
              <a:r>
                <a:rPr lang="en-US" sz="1600" b="1" dirty="0" err="1" smtClean="0">
                  <a:latin typeface="+mj-lt"/>
                </a:rPr>
                <a:t>I&amp;C_Project_Name</a:t>
              </a:r>
              <a:r>
                <a:rPr lang="en-US" sz="1600" b="1" dirty="0" smtClean="0">
                  <a:latin typeface="+mj-lt"/>
                </a:rPr>
                <a:t>&gt;/</a:t>
              </a:r>
              <a:endParaRPr lang="en-GB" sz="1600" b="1" dirty="0">
                <a:latin typeface="+mj-lt"/>
              </a:endParaRPr>
            </a:p>
          </p:txBody>
        </p:sp>
        <p:cxnSp>
          <p:nvCxnSpPr>
            <p:cNvPr id="47" name="Straight Arrow Connector 46"/>
            <p:cNvCxnSpPr>
              <a:cxnSpLocks noChangeShapeType="1"/>
              <a:stCxn id="45" idx="3"/>
            </p:cNvCxnSpPr>
            <p:nvPr/>
          </p:nvCxnSpPr>
          <p:spPr bwMode="auto">
            <a:xfrm>
              <a:off x="6167159" y="1260494"/>
              <a:ext cx="416883" cy="8266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 type="arrow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Straight Arrow Connector 47"/>
            <p:cNvCxnSpPr>
              <a:cxnSpLocks noChangeShapeType="1"/>
              <a:stCxn id="44" idx="2"/>
              <a:endCxn id="46" idx="0"/>
            </p:cNvCxnSpPr>
            <p:nvPr/>
          </p:nvCxnSpPr>
          <p:spPr bwMode="auto">
            <a:xfrm flipH="1">
              <a:off x="5632265" y="1397813"/>
              <a:ext cx="951777" cy="447335"/>
            </a:xfrm>
            <a:prstGeom prst="straightConnector1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9" name="Can 48"/>
            <p:cNvSpPr/>
            <p:nvPr/>
          </p:nvSpPr>
          <p:spPr bwMode="auto">
            <a:xfrm>
              <a:off x="7524328" y="981076"/>
              <a:ext cx="970605" cy="1079772"/>
            </a:xfrm>
            <a:prstGeom prst="can">
              <a:avLst/>
            </a:prstGeom>
            <a:solidFill>
              <a:srgbClr val="FF9933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600" b="1" dirty="0" smtClean="0">
                  <a:latin typeface="+mj-lt"/>
                </a:rPr>
                <a:t>Local</a:t>
              </a:r>
            </a:p>
            <a:p>
              <a:pPr algn="ctr">
                <a:defRPr/>
              </a:pPr>
              <a:r>
                <a:rPr lang="en-US" sz="1600" b="1" dirty="0" smtClean="0">
                  <a:latin typeface="+mj-lt"/>
                </a:rPr>
                <a:t>File System</a:t>
              </a:r>
              <a:endParaRPr lang="en-GB" sz="1600" b="1" dirty="0">
                <a:latin typeface="+mj-lt"/>
              </a:endParaRPr>
            </a:p>
          </p:txBody>
        </p:sp>
        <p:sp>
          <p:nvSpPr>
            <p:cNvPr id="50" name="Freeform 49"/>
            <p:cNvSpPr/>
            <p:nvPr/>
          </p:nvSpPr>
          <p:spPr bwMode="auto">
            <a:xfrm>
              <a:off x="3941159" y="2060848"/>
              <a:ext cx="4159233" cy="3376340"/>
            </a:xfrm>
            <a:custGeom>
              <a:avLst/>
              <a:gdLst>
                <a:gd name="connsiteX0" fmla="*/ 4503907 w 4503907"/>
                <a:gd name="connsiteY0" fmla="*/ 0 h 3298035"/>
                <a:gd name="connsiteX1" fmla="*/ 4494179 w 4503907"/>
                <a:gd name="connsiteY1" fmla="*/ 155643 h 3298035"/>
                <a:gd name="connsiteX2" fmla="*/ 4484451 w 4503907"/>
                <a:gd name="connsiteY2" fmla="*/ 573932 h 3298035"/>
                <a:gd name="connsiteX3" fmla="*/ 4455268 w 4503907"/>
                <a:gd name="connsiteY3" fmla="*/ 758758 h 3298035"/>
                <a:gd name="connsiteX4" fmla="*/ 4435813 w 4503907"/>
                <a:gd name="connsiteY4" fmla="*/ 817124 h 3298035"/>
                <a:gd name="connsiteX5" fmla="*/ 4416358 w 4503907"/>
                <a:gd name="connsiteY5" fmla="*/ 865762 h 3298035"/>
                <a:gd name="connsiteX6" fmla="*/ 4387175 w 4503907"/>
                <a:gd name="connsiteY6" fmla="*/ 982494 h 3298035"/>
                <a:gd name="connsiteX7" fmla="*/ 4348264 w 4503907"/>
                <a:gd name="connsiteY7" fmla="*/ 1070043 h 3298035"/>
                <a:gd name="connsiteX8" fmla="*/ 4319081 w 4503907"/>
                <a:gd name="connsiteY8" fmla="*/ 1118681 h 3298035"/>
                <a:gd name="connsiteX9" fmla="*/ 4299626 w 4503907"/>
                <a:gd name="connsiteY9" fmla="*/ 1177047 h 3298035"/>
                <a:gd name="connsiteX10" fmla="*/ 4260715 w 4503907"/>
                <a:gd name="connsiteY10" fmla="*/ 1225685 h 3298035"/>
                <a:gd name="connsiteX11" fmla="*/ 4153711 w 4503907"/>
                <a:gd name="connsiteY11" fmla="*/ 1371600 h 3298035"/>
                <a:gd name="connsiteX12" fmla="*/ 3959158 w 4503907"/>
                <a:gd name="connsiteY12" fmla="*/ 1566153 h 3298035"/>
                <a:gd name="connsiteX13" fmla="*/ 3813243 w 4503907"/>
                <a:gd name="connsiteY13" fmla="*/ 1712068 h 3298035"/>
                <a:gd name="connsiteX14" fmla="*/ 3764604 w 4503907"/>
                <a:gd name="connsiteY14" fmla="*/ 1760707 h 3298035"/>
                <a:gd name="connsiteX15" fmla="*/ 3706238 w 4503907"/>
                <a:gd name="connsiteY15" fmla="*/ 1809345 h 3298035"/>
                <a:gd name="connsiteX16" fmla="*/ 3657600 w 4503907"/>
                <a:gd name="connsiteY16" fmla="*/ 1857983 h 3298035"/>
                <a:gd name="connsiteX17" fmla="*/ 3492230 w 4503907"/>
                <a:gd name="connsiteY17" fmla="*/ 1984443 h 3298035"/>
                <a:gd name="connsiteX18" fmla="*/ 3404681 w 4503907"/>
                <a:gd name="connsiteY18" fmla="*/ 2071992 h 3298035"/>
                <a:gd name="connsiteX19" fmla="*/ 3297677 w 4503907"/>
                <a:gd name="connsiteY19" fmla="*/ 2188724 h 3298035"/>
                <a:gd name="connsiteX20" fmla="*/ 3229583 w 4503907"/>
                <a:gd name="connsiteY20" fmla="*/ 2227634 h 3298035"/>
                <a:gd name="connsiteX21" fmla="*/ 3103124 w 4503907"/>
                <a:gd name="connsiteY21" fmla="*/ 2373549 h 3298035"/>
                <a:gd name="connsiteX22" fmla="*/ 2869660 w 4503907"/>
                <a:gd name="connsiteY22" fmla="*/ 2538919 h 3298035"/>
                <a:gd name="connsiteX23" fmla="*/ 2762655 w 4503907"/>
                <a:gd name="connsiteY23" fmla="*/ 2616741 h 3298035"/>
                <a:gd name="connsiteX24" fmla="*/ 2714017 w 4503907"/>
                <a:gd name="connsiteY24" fmla="*/ 2645924 h 3298035"/>
                <a:gd name="connsiteX25" fmla="*/ 2665379 w 4503907"/>
                <a:gd name="connsiteY25" fmla="*/ 2684834 h 3298035"/>
                <a:gd name="connsiteX26" fmla="*/ 2548647 w 4503907"/>
                <a:gd name="connsiteY26" fmla="*/ 2752928 h 3298035"/>
                <a:gd name="connsiteX27" fmla="*/ 2500009 w 4503907"/>
                <a:gd name="connsiteY27" fmla="*/ 2782111 h 3298035"/>
                <a:gd name="connsiteX28" fmla="*/ 2422187 w 4503907"/>
                <a:gd name="connsiteY28" fmla="*/ 2840477 h 3298035"/>
                <a:gd name="connsiteX29" fmla="*/ 2373549 w 4503907"/>
                <a:gd name="connsiteY29" fmla="*/ 2869660 h 3298035"/>
                <a:gd name="connsiteX30" fmla="*/ 2276273 w 4503907"/>
                <a:gd name="connsiteY30" fmla="*/ 2937753 h 3298035"/>
                <a:gd name="connsiteX31" fmla="*/ 2247090 w 4503907"/>
                <a:gd name="connsiteY31" fmla="*/ 2976664 h 3298035"/>
                <a:gd name="connsiteX32" fmla="*/ 2208179 w 4503907"/>
                <a:gd name="connsiteY32" fmla="*/ 2996119 h 3298035"/>
                <a:gd name="connsiteX33" fmla="*/ 2130358 w 4503907"/>
                <a:gd name="connsiteY33" fmla="*/ 3035030 h 3298035"/>
                <a:gd name="connsiteX34" fmla="*/ 2101175 w 4503907"/>
                <a:gd name="connsiteY34" fmla="*/ 3054485 h 3298035"/>
                <a:gd name="connsiteX35" fmla="*/ 2013626 w 4503907"/>
                <a:gd name="connsiteY35" fmla="*/ 3103124 h 3298035"/>
                <a:gd name="connsiteX36" fmla="*/ 1994170 w 4503907"/>
                <a:gd name="connsiteY36" fmla="*/ 3122579 h 3298035"/>
                <a:gd name="connsiteX37" fmla="*/ 1867711 w 4503907"/>
                <a:gd name="connsiteY37" fmla="*/ 3151762 h 3298035"/>
                <a:gd name="connsiteX38" fmla="*/ 1838528 w 4503907"/>
                <a:gd name="connsiteY38" fmla="*/ 3171217 h 3298035"/>
                <a:gd name="connsiteX39" fmla="*/ 1760707 w 4503907"/>
                <a:gd name="connsiteY39" fmla="*/ 3190672 h 3298035"/>
                <a:gd name="connsiteX40" fmla="*/ 1673158 w 4503907"/>
                <a:gd name="connsiteY40" fmla="*/ 3210128 h 3298035"/>
                <a:gd name="connsiteX41" fmla="*/ 1507787 w 4503907"/>
                <a:gd name="connsiteY41" fmla="*/ 3229583 h 3298035"/>
                <a:gd name="connsiteX42" fmla="*/ 1478604 w 4503907"/>
                <a:gd name="connsiteY42" fmla="*/ 3239311 h 3298035"/>
                <a:gd name="connsiteX43" fmla="*/ 1439694 w 4503907"/>
                <a:gd name="connsiteY43" fmla="*/ 3249038 h 3298035"/>
                <a:gd name="connsiteX44" fmla="*/ 1410511 w 4503907"/>
                <a:gd name="connsiteY44" fmla="*/ 3258766 h 3298035"/>
                <a:gd name="connsiteX45" fmla="*/ 894945 w 4503907"/>
                <a:gd name="connsiteY45" fmla="*/ 3268494 h 3298035"/>
                <a:gd name="connsiteX46" fmla="*/ 622570 w 4503907"/>
                <a:gd name="connsiteY46" fmla="*/ 3278221 h 3298035"/>
                <a:gd name="connsiteX47" fmla="*/ 311285 w 4503907"/>
                <a:gd name="connsiteY47" fmla="*/ 3287949 h 3298035"/>
                <a:gd name="connsiteX48" fmla="*/ 0 w 4503907"/>
                <a:gd name="connsiteY48" fmla="*/ 3297677 h 3298035"/>
                <a:gd name="connsiteX0" fmla="*/ 4503907 w 4503907"/>
                <a:gd name="connsiteY0" fmla="*/ 0 h 3521926"/>
                <a:gd name="connsiteX1" fmla="*/ 4494179 w 4503907"/>
                <a:gd name="connsiteY1" fmla="*/ 155643 h 3521926"/>
                <a:gd name="connsiteX2" fmla="*/ 4484451 w 4503907"/>
                <a:gd name="connsiteY2" fmla="*/ 573932 h 3521926"/>
                <a:gd name="connsiteX3" fmla="*/ 4455268 w 4503907"/>
                <a:gd name="connsiteY3" fmla="*/ 758758 h 3521926"/>
                <a:gd name="connsiteX4" fmla="*/ 4435813 w 4503907"/>
                <a:gd name="connsiteY4" fmla="*/ 817124 h 3521926"/>
                <a:gd name="connsiteX5" fmla="*/ 4416358 w 4503907"/>
                <a:gd name="connsiteY5" fmla="*/ 865762 h 3521926"/>
                <a:gd name="connsiteX6" fmla="*/ 4387175 w 4503907"/>
                <a:gd name="connsiteY6" fmla="*/ 982494 h 3521926"/>
                <a:gd name="connsiteX7" fmla="*/ 4348264 w 4503907"/>
                <a:gd name="connsiteY7" fmla="*/ 1070043 h 3521926"/>
                <a:gd name="connsiteX8" fmla="*/ 4319081 w 4503907"/>
                <a:gd name="connsiteY8" fmla="*/ 1118681 h 3521926"/>
                <a:gd name="connsiteX9" fmla="*/ 4299626 w 4503907"/>
                <a:gd name="connsiteY9" fmla="*/ 1177047 h 3521926"/>
                <a:gd name="connsiteX10" fmla="*/ 4260715 w 4503907"/>
                <a:gd name="connsiteY10" fmla="*/ 1225685 h 3521926"/>
                <a:gd name="connsiteX11" fmla="*/ 4153711 w 4503907"/>
                <a:gd name="connsiteY11" fmla="*/ 1371600 h 3521926"/>
                <a:gd name="connsiteX12" fmla="*/ 3959158 w 4503907"/>
                <a:gd name="connsiteY12" fmla="*/ 1566153 h 3521926"/>
                <a:gd name="connsiteX13" fmla="*/ 3813243 w 4503907"/>
                <a:gd name="connsiteY13" fmla="*/ 1712068 h 3521926"/>
                <a:gd name="connsiteX14" fmla="*/ 3764604 w 4503907"/>
                <a:gd name="connsiteY14" fmla="*/ 1760707 h 3521926"/>
                <a:gd name="connsiteX15" fmla="*/ 3706238 w 4503907"/>
                <a:gd name="connsiteY15" fmla="*/ 1809345 h 3521926"/>
                <a:gd name="connsiteX16" fmla="*/ 3657600 w 4503907"/>
                <a:gd name="connsiteY16" fmla="*/ 1857983 h 3521926"/>
                <a:gd name="connsiteX17" fmla="*/ 3492230 w 4503907"/>
                <a:gd name="connsiteY17" fmla="*/ 1984443 h 3521926"/>
                <a:gd name="connsiteX18" fmla="*/ 3404681 w 4503907"/>
                <a:gd name="connsiteY18" fmla="*/ 2071992 h 3521926"/>
                <a:gd name="connsiteX19" fmla="*/ 3297677 w 4503907"/>
                <a:gd name="connsiteY19" fmla="*/ 2188724 h 3521926"/>
                <a:gd name="connsiteX20" fmla="*/ 3229583 w 4503907"/>
                <a:gd name="connsiteY20" fmla="*/ 2227634 h 3521926"/>
                <a:gd name="connsiteX21" fmla="*/ 3103124 w 4503907"/>
                <a:gd name="connsiteY21" fmla="*/ 2373549 h 3521926"/>
                <a:gd name="connsiteX22" fmla="*/ 2869660 w 4503907"/>
                <a:gd name="connsiteY22" fmla="*/ 2538919 h 3521926"/>
                <a:gd name="connsiteX23" fmla="*/ 2762655 w 4503907"/>
                <a:gd name="connsiteY23" fmla="*/ 2616741 h 3521926"/>
                <a:gd name="connsiteX24" fmla="*/ 2714017 w 4503907"/>
                <a:gd name="connsiteY24" fmla="*/ 2645924 h 3521926"/>
                <a:gd name="connsiteX25" fmla="*/ 2665379 w 4503907"/>
                <a:gd name="connsiteY25" fmla="*/ 2684834 h 3521926"/>
                <a:gd name="connsiteX26" fmla="*/ 2548647 w 4503907"/>
                <a:gd name="connsiteY26" fmla="*/ 2752928 h 3521926"/>
                <a:gd name="connsiteX27" fmla="*/ 2500009 w 4503907"/>
                <a:gd name="connsiteY27" fmla="*/ 2782111 h 3521926"/>
                <a:gd name="connsiteX28" fmla="*/ 2422187 w 4503907"/>
                <a:gd name="connsiteY28" fmla="*/ 2840477 h 3521926"/>
                <a:gd name="connsiteX29" fmla="*/ 2373549 w 4503907"/>
                <a:gd name="connsiteY29" fmla="*/ 2869660 h 3521926"/>
                <a:gd name="connsiteX30" fmla="*/ 2276273 w 4503907"/>
                <a:gd name="connsiteY30" fmla="*/ 2937753 h 3521926"/>
                <a:gd name="connsiteX31" fmla="*/ 2247090 w 4503907"/>
                <a:gd name="connsiteY31" fmla="*/ 2976664 h 3521926"/>
                <a:gd name="connsiteX32" fmla="*/ 2208179 w 4503907"/>
                <a:gd name="connsiteY32" fmla="*/ 2996119 h 3521926"/>
                <a:gd name="connsiteX33" fmla="*/ 2130358 w 4503907"/>
                <a:gd name="connsiteY33" fmla="*/ 3035030 h 3521926"/>
                <a:gd name="connsiteX34" fmla="*/ 2101175 w 4503907"/>
                <a:gd name="connsiteY34" fmla="*/ 3054485 h 3521926"/>
                <a:gd name="connsiteX35" fmla="*/ 2013626 w 4503907"/>
                <a:gd name="connsiteY35" fmla="*/ 3103124 h 3521926"/>
                <a:gd name="connsiteX36" fmla="*/ 1994170 w 4503907"/>
                <a:gd name="connsiteY36" fmla="*/ 3122579 h 3521926"/>
                <a:gd name="connsiteX37" fmla="*/ 1867711 w 4503907"/>
                <a:gd name="connsiteY37" fmla="*/ 3151762 h 3521926"/>
                <a:gd name="connsiteX38" fmla="*/ 1838528 w 4503907"/>
                <a:gd name="connsiteY38" fmla="*/ 3171217 h 3521926"/>
                <a:gd name="connsiteX39" fmla="*/ 1760707 w 4503907"/>
                <a:gd name="connsiteY39" fmla="*/ 3190672 h 3521926"/>
                <a:gd name="connsiteX40" fmla="*/ 1673158 w 4503907"/>
                <a:gd name="connsiteY40" fmla="*/ 3210128 h 3521926"/>
                <a:gd name="connsiteX41" fmla="*/ 1507787 w 4503907"/>
                <a:gd name="connsiteY41" fmla="*/ 3229583 h 3521926"/>
                <a:gd name="connsiteX42" fmla="*/ 1478604 w 4503907"/>
                <a:gd name="connsiteY42" fmla="*/ 3239311 h 3521926"/>
                <a:gd name="connsiteX43" fmla="*/ 1439694 w 4503907"/>
                <a:gd name="connsiteY43" fmla="*/ 3249038 h 3521926"/>
                <a:gd name="connsiteX44" fmla="*/ 1410511 w 4503907"/>
                <a:gd name="connsiteY44" fmla="*/ 3258766 h 3521926"/>
                <a:gd name="connsiteX45" fmla="*/ 894945 w 4503907"/>
                <a:gd name="connsiteY45" fmla="*/ 3268494 h 3521926"/>
                <a:gd name="connsiteX46" fmla="*/ 622570 w 4503907"/>
                <a:gd name="connsiteY46" fmla="*/ 3278221 h 3521926"/>
                <a:gd name="connsiteX47" fmla="*/ 340468 w 4503907"/>
                <a:gd name="connsiteY47" fmla="*/ 3521413 h 3521926"/>
                <a:gd name="connsiteX48" fmla="*/ 0 w 4503907"/>
                <a:gd name="connsiteY48" fmla="*/ 3297677 h 3521926"/>
                <a:gd name="connsiteX0" fmla="*/ 4503907 w 4503907"/>
                <a:gd name="connsiteY0" fmla="*/ 0 h 3297677"/>
                <a:gd name="connsiteX1" fmla="*/ 4494179 w 4503907"/>
                <a:gd name="connsiteY1" fmla="*/ 155643 h 3297677"/>
                <a:gd name="connsiteX2" fmla="*/ 4484451 w 4503907"/>
                <a:gd name="connsiteY2" fmla="*/ 573932 h 3297677"/>
                <a:gd name="connsiteX3" fmla="*/ 4455268 w 4503907"/>
                <a:gd name="connsiteY3" fmla="*/ 758758 h 3297677"/>
                <a:gd name="connsiteX4" fmla="*/ 4435813 w 4503907"/>
                <a:gd name="connsiteY4" fmla="*/ 817124 h 3297677"/>
                <a:gd name="connsiteX5" fmla="*/ 4416358 w 4503907"/>
                <a:gd name="connsiteY5" fmla="*/ 865762 h 3297677"/>
                <a:gd name="connsiteX6" fmla="*/ 4387175 w 4503907"/>
                <a:gd name="connsiteY6" fmla="*/ 982494 h 3297677"/>
                <a:gd name="connsiteX7" fmla="*/ 4348264 w 4503907"/>
                <a:gd name="connsiteY7" fmla="*/ 1070043 h 3297677"/>
                <a:gd name="connsiteX8" fmla="*/ 4319081 w 4503907"/>
                <a:gd name="connsiteY8" fmla="*/ 1118681 h 3297677"/>
                <a:gd name="connsiteX9" fmla="*/ 4299626 w 4503907"/>
                <a:gd name="connsiteY9" fmla="*/ 1177047 h 3297677"/>
                <a:gd name="connsiteX10" fmla="*/ 4260715 w 4503907"/>
                <a:gd name="connsiteY10" fmla="*/ 1225685 h 3297677"/>
                <a:gd name="connsiteX11" fmla="*/ 4153711 w 4503907"/>
                <a:gd name="connsiteY11" fmla="*/ 1371600 h 3297677"/>
                <a:gd name="connsiteX12" fmla="*/ 3959158 w 4503907"/>
                <a:gd name="connsiteY12" fmla="*/ 1566153 h 3297677"/>
                <a:gd name="connsiteX13" fmla="*/ 3813243 w 4503907"/>
                <a:gd name="connsiteY13" fmla="*/ 1712068 h 3297677"/>
                <a:gd name="connsiteX14" fmla="*/ 3764604 w 4503907"/>
                <a:gd name="connsiteY14" fmla="*/ 1760707 h 3297677"/>
                <a:gd name="connsiteX15" fmla="*/ 3706238 w 4503907"/>
                <a:gd name="connsiteY15" fmla="*/ 1809345 h 3297677"/>
                <a:gd name="connsiteX16" fmla="*/ 3657600 w 4503907"/>
                <a:gd name="connsiteY16" fmla="*/ 1857983 h 3297677"/>
                <a:gd name="connsiteX17" fmla="*/ 3492230 w 4503907"/>
                <a:gd name="connsiteY17" fmla="*/ 1984443 h 3297677"/>
                <a:gd name="connsiteX18" fmla="*/ 3404681 w 4503907"/>
                <a:gd name="connsiteY18" fmla="*/ 2071992 h 3297677"/>
                <a:gd name="connsiteX19" fmla="*/ 3297677 w 4503907"/>
                <a:gd name="connsiteY19" fmla="*/ 2188724 h 3297677"/>
                <a:gd name="connsiteX20" fmla="*/ 3229583 w 4503907"/>
                <a:gd name="connsiteY20" fmla="*/ 2227634 h 3297677"/>
                <a:gd name="connsiteX21" fmla="*/ 3103124 w 4503907"/>
                <a:gd name="connsiteY21" fmla="*/ 2373549 h 3297677"/>
                <a:gd name="connsiteX22" fmla="*/ 2869660 w 4503907"/>
                <a:gd name="connsiteY22" fmla="*/ 2538919 h 3297677"/>
                <a:gd name="connsiteX23" fmla="*/ 2762655 w 4503907"/>
                <a:gd name="connsiteY23" fmla="*/ 2616741 h 3297677"/>
                <a:gd name="connsiteX24" fmla="*/ 2714017 w 4503907"/>
                <a:gd name="connsiteY24" fmla="*/ 2645924 h 3297677"/>
                <a:gd name="connsiteX25" fmla="*/ 2665379 w 4503907"/>
                <a:gd name="connsiteY25" fmla="*/ 2684834 h 3297677"/>
                <a:gd name="connsiteX26" fmla="*/ 2548647 w 4503907"/>
                <a:gd name="connsiteY26" fmla="*/ 2752928 h 3297677"/>
                <a:gd name="connsiteX27" fmla="*/ 2500009 w 4503907"/>
                <a:gd name="connsiteY27" fmla="*/ 2782111 h 3297677"/>
                <a:gd name="connsiteX28" fmla="*/ 2422187 w 4503907"/>
                <a:gd name="connsiteY28" fmla="*/ 2840477 h 3297677"/>
                <a:gd name="connsiteX29" fmla="*/ 2373549 w 4503907"/>
                <a:gd name="connsiteY29" fmla="*/ 2869660 h 3297677"/>
                <a:gd name="connsiteX30" fmla="*/ 2276273 w 4503907"/>
                <a:gd name="connsiteY30" fmla="*/ 2937753 h 3297677"/>
                <a:gd name="connsiteX31" fmla="*/ 2247090 w 4503907"/>
                <a:gd name="connsiteY31" fmla="*/ 2976664 h 3297677"/>
                <a:gd name="connsiteX32" fmla="*/ 2208179 w 4503907"/>
                <a:gd name="connsiteY32" fmla="*/ 2996119 h 3297677"/>
                <a:gd name="connsiteX33" fmla="*/ 2130358 w 4503907"/>
                <a:gd name="connsiteY33" fmla="*/ 3035030 h 3297677"/>
                <a:gd name="connsiteX34" fmla="*/ 2101175 w 4503907"/>
                <a:gd name="connsiteY34" fmla="*/ 3054485 h 3297677"/>
                <a:gd name="connsiteX35" fmla="*/ 2013626 w 4503907"/>
                <a:gd name="connsiteY35" fmla="*/ 3103124 h 3297677"/>
                <a:gd name="connsiteX36" fmla="*/ 1994170 w 4503907"/>
                <a:gd name="connsiteY36" fmla="*/ 3122579 h 3297677"/>
                <a:gd name="connsiteX37" fmla="*/ 1867711 w 4503907"/>
                <a:gd name="connsiteY37" fmla="*/ 3151762 h 3297677"/>
                <a:gd name="connsiteX38" fmla="*/ 1838528 w 4503907"/>
                <a:gd name="connsiteY38" fmla="*/ 3171217 h 3297677"/>
                <a:gd name="connsiteX39" fmla="*/ 1760707 w 4503907"/>
                <a:gd name="connsiteY39" fmla="*/ 3190672 h 3297677"/>
                <a:gd name="connsiteX40" fmla="*/ 1673158 w 4503907"/>
                <a:gd name="connsiteY40" fmla="*/ 3210128 h 3297677"/>
                <a:gd name="connsiteX41" fmla="*/ 1507787 w 4503907"/>
                <a:gd name="connsiteY41" fmla="*/ 3229583 h 3297677"/>
                <a:gd name="connsiteX42" fmla="*/ 1478604 w 4503907"/>
                <a:gd name="connsiteY42" fmla="*/ 3239311 h 3297677"/>
                <a:gd name="connsiteX43" fmla="*/ 1439694 w 4503907"/>
                <a:gd name="connsiteY43" fmla="*/ 3249038 h 3297677"/>
                <a:gd name="connsiteX44" fmla="*/ 1410511 w 4503907"/>
                <a:gd name="connsiteY44" fmla="*/ 3258766 h 3297677"/>
                <a:gd name="connsiteX45" fmla="*/ 894945 w 4503907"/>
                <a:gd name="connsiteY45" fmla="*/ 3268494 h 3297677"/>
                <a:gd name="connsiteX46" fmla="*/ 622570 w 4503907"/>
                <a:gd name="connsiteY46" fmla="*/ 3278221 h 3297677"/>
                <a:gd name="connsiteX47" fmla="*/ 0 w 4503907"/>
                <a:gd name="connsiteY47" fmla="*/ 3297677 h 3297677"/>
                <a:gd name="connsiteX0" fmla="*/ 4503907 w 4503907"/>
                <a:gd name="connsiteY0" fmla="*/ 0 h 3297677"/>
                <a:gd name="connsiteX1" fmla="*/ 4494179 w 4503907"/>
                <a:gd name="connsiteY1" fmla="*/ 155643 h 3297677"/>
                <a:gd name="connsiteX2" fmla="*/ 4484451 w 4503907"/>
                <a:gd name="connsiteY2" fmla="*/ 573932 h 3297677"/>
                <a:gd name="connsiteX3" fmla="*/ 4455268 w 4503907"/>
                <a:gd name="connsiteY3" fmla="*/ 758758 h 3297677"/>
                <a:gd name="connsiteX4" fmla="*/ 4435813 w 4503907"/>
                <a:gd name="connsiteY4" fmla="*/ 817124 h 3297677"/>
                <a:gd name="connsiteX5" fmla="*/ 4416358 w 4503907"/>
                <a:gd name="connsiteY5" fmla="*/ 865762 h 3297677"/>
                <a:gd name="connsiteX6" fmla="*/ 4387175 w 4503907"/>
                <a:gd name="connsiteY6" fmla="*/ 982494 h 3297677"/>
                <a:gd name="connsiteX7" fmla="*/ 4348264 w 4503907"/>
                <a:gd name="connsiteY7" fmla="*/ 1070043 h 3297677"/>
                <a:gd name="connsiteX8" fmla="*/ 4319081 w 4503907"/>
                <a:gd name="connsiteY8" fmla="*/ 1118681 h 3297677"/>
                <a:gd name="connsiteX9" fmla="*/ 4299626 w 4503907"/>
                <a:gd name="connsiteY9" fmla="*/ 1177047 h 3297677"/>
                <a:gd name="connsiteX10" fmla="*/ 4260715 w 4503907"/>
                <a:gd name="connsiteY10" fmla="*/ 1225685 h 3297677"/>
                <a:gd name="connsiteX11" fmla="*/ 4153711 w 4503907"/>
                <a:gd name="connsiteY11" fmla="*/ 1371600 h 3297677"/>
                <a:gd name="connsiteX12" fmla="*/ 3959158 w 4503907"/>
                <a:gd name="connsiteY12" fmla="*/ 1566153 h 3297677"/>
                <a:gd name="connsiteX13" fmla="*/ 3813243 w 4503907"/>
                <a:gd name="connsiteY13" fmla="*/ 1712068 h 3297677"/>
                <a:gd name="connsiteX14" fmla="*/ 3764604 w 4503907"/>
                <a:gd name="connsiteY14" fmla="*/ 1760707 h 3297677"/>
                <a:gd name="connsiteX15" fmla="*/ 3706238 w 4503907"/>
                <a:gd name="connsiteY15" fmla="*/ 1809345 h 3297677"/>
                <a:gd name="connsiteX16" fmla="*/ 3657600 w 4503907"/>
                <a:gd name="connsiteY16" fmla="*/ 1857983 h 3297677"/>
                <a:gd name="connsiteX17" fmla="*/ 3492230 w 4503907"/>
                <a:gd name="connsiteY17" fmla="*/ 1984443 h 3297677"/>
                <a:gd name="connsiteX18" fmla="*/ 3404681 w 4503907"/>
                <a:gd name="connsiteY18" fmla="*/ 2071992 h 3297677"/>
                <a:gd name="connsiteX19" fmla="*/ 3297677 w 4503907"/>
                <a:gd name="connsiteY19" fmla="*/ 2188724 h 3297677"/>
                <a:gd name="connsiteX20" fmla="*/ 3229583 w 4503907"/>
                <a:gd name="connsiteY20" fmla="*/ 2227634 h 3297677"/>
                <a:gd name="connsiteX21" fmla="*/ 3103124 w 4503907"/>
                <a:gd name="connsiteY21" fmla="*/ 2373549 h 3297677"/>
                <a:gd name="connsiteX22" fmla="*/ 2869660 w 4503907"/>
                <a:gd name="connsiteY22" fmla="*/ 2538919 h 3297677"/>
                <a:gd name="connsiteX23" fmla="*/ 2762655 w 4503907"/>
                <a:gd name="connsiteY23" fmla="*/ 2616741 h 3297677"/>
                <a:gd name="connsiteX24" fmla="*/ 2714017 w 4503907"/>
                <a:gd name="connsiteY24" fmla="*/ 2645924 h 3297677"/>
                <a:gd name="connsiteX25" fmla="*/ 2665379 w 4503907"/>
                <a:gd name="connsiteY25" fmla="*/ 2684834 h 3297677"/>
                <a:gd name="connsiteX26" fmla="*/ 2548647 w 4503907"/>
                <a:gd name="connsiteY26" fmla="*/ 2752928 h 3297677"/>
                <a:gd name="connsiteX27" fmla="*/ 2500009 w 4503907"/>
                <a:gd name="connsiteY27" fmla="*/ 2782111 h 3297677"/>
                <a:gd name="connsiteX28" fmla="*/ 2422187 w 4503907"/>
                <a:gd name="connsiteY28" fmla="*/ 2840477 h 3297677"/>
                <a:gd name="connsiteX29" fmla="*/ 2373549 w 4503907"/>
                <a:gd name="connsiteY29" fmla="*/ 2869660 h 3297677"/>
                <a:gd name="connsiteX30" fmla="*/ 2276273 w 4503907"/>
                <a:gd name="connsiteY30" fmla="*/ 2937753 h 3297677"/>
                <a:gd name="connsiteX31" fmla="*/ 2247090 w 4503907"/>
                <a:gd name="connsiteY31" fmla="*/ 2976664 h 3297677"/>
                <a:gd name="connsiteX32" fmla="*/ 2208179 w 4503907"/>
                <a:gd name="connsiteY32" fmla="*/ 2996119 h 3297677"/>
                <a:gd name="connsiteX33" fmla="*/ 2130358 w 4503907"/>
                <a:gd name="connsiteY33" fmla="*/ 3035030 h 3297677"/>
                <a:gd name="connsiteX34" fmla="*/ 2101175 w 4503907"/>
                <a:gd name="connsiteY34" fmla="*/ 3054485 h 3297677"/>
                <a:gd name="connsiteX35" fmla="*/ 2013626 w 4503907"/>
                <a:gd name="connsiteY35" fmla="*/ 3103124 h 3297677"/>
                <a:gd name="connsiteX36" fmla="*/ 1994170 w 4503907"/>
                <a:gd name="connsiteY36" fmla="*/ 3122579 h 3297677"/>
                <a:gd name="connsiteX37" fmla="*/ 1867711 w 4503907"/>
                <a:gd name="connsiteY37" fmla="*/ 3151762 h 3297677"/>
                <a:gd name="connsiteX38" fmla="*/ 1838528 w 4503907"/>
                <a:gd name="connsiteY38" fmla="*/ 3171217 h 3297677"/>
                <a:gd name="connsiteX39" fmla="*/ 1760707 w 4503907"/>
                <a:gd name="connsiteY39" fmla="*/ 3190672 h 3297677"/>
                <a:gd name="connsiteX40" fmla="*/ 1673158 w 4503907"/>
                <a:gd name="connsiteY40" fmla="*/ 3210128 h 3297677"/>
                <a:gd name="connsiteX41" fmla="*/ 1507787 w 4503907"/>
                <a:gd name="connsiteY41" fmla="*/ 3229583 h 3297677"/>
                <a:gd name="connsiteX42" fmla="*/ 1478604 w 4503907"/>
                <a:gd name="connsiteY42" fmla="*/ 3239311 h 3297677"/>
                <a:gd name="connsiteX43" fmla="*/ 1439694 w 4503907"/>
                <a:gd name="connsiteY43" fmla="*/ 3249038 h 3297677"/>
                <a:gd name="connsiteX44" fmla="*/ 1410511 w 4503907"/>
                <a:gd name="connsiteY44" fmla="*/ 3258766 h 3297677"/>
                <a:gd name="connsiteX45" fmla="*/ 894945 w 4503907"/>
                <a:gd name="connsiteY45" fmla="*/ 3268494 h 3297677"/>
                <a:gd name="connsiteX46" fmla="*/ 0 w 4503907"/>
                <a:gd name="connsiteY46" fmla="*/ 3297677 h 3297677"/>
                <a:gd name="connsiteX0" fmla="*/ 4503907 w 4503907"/>
                <a:gd name="connsiteY0" fmla="*/ 0 h 3297677"/>
                <a:gd name="connsiteX1" fmla="*/ 4494179 w 4503907"/>
                <a:gd name="connsiteY1" fmla="*/ 155643 h 3297677"/>
                <a:gd name="connsiteX2" fmla="*/ 4484451 w 4503907"/>
                <a:gd name="connsiteY2" fmla="*/ 573932 h 3297677"/>
                <a:gd name="connsiteX3" fmla="*/ 4455268 w 4503907"/>
                <a:gd name="connsiteY3" fmla="*/ 758758 h 3297677"/>
                <a:gd name="connsiteX4" fmla="*/ 4435813 w 4503907"/>
                <a:gd name="connsiteY4" fmla="*/ 817124 h 3297677"/>
                <a:gd name="connsiteX5" fmla="*/ 4416358 w 4503907"/>
                <a:gd name="connsiteY5" fmla="*/ 865762 h 3297677"/>
                <a:gd name="connsiteX6" fmla="*/ 4387175 w 4503907"/>
                <a:gd name="connsiteY6" fmla="*/ 982494 h 3297677"/>
                <a:gd name="connsiteX7" fmla="*/ 4348264 w 4503907"/>
                <a:gd name="connsiteY7" fmla="*/ 1070043 h 3297677"/>
                <a:gd name="connsiteX8" fmla="*/ 4319081 w 4503907"/>
                <a:gd name="connsiteY8" fmla="*/ 1118681 h 3297677"/>
                <a:gd name="connsiteX9" fmla="*/ 4299626 w 4503907"/>
                <a:gd name="connsiteY9" fmla="*/ 1177047 h 3297677"/>
                <a:gd name="connsiteX10" fmla="*/ 4260715 w 4503907"/>
                <a:gd name="connsiteY10" fmla="*/ 1225685 h 3297677"/>
                <a:gd name="connsiteX11" fmla="*/ 4153711 w 4503907"/>
                <a:gd name="connsiteY11" fmla="*/ 1371600 h 3297677"/>
                <a:gd name="connsiteX12" fmla="*/ 3959158 w 4503907"/>
                <a:gd name="connsiteY12" fmla="*/ 1566153 h 3297677"/>
                <a:gd name="connsiteX13" fmla="*/ 3813243 w 4503907"/>
                <a:gd name="connsiteY13" fmla="*/ 1712068 h 3297677"/>
                <a:gd name="connsiteX14" fmla="*/ 3764604 w 4503907"/>
                <a:gd name="connsiteY14" fmla="*/ 1760707 h 3297677"/>
                <a:gd name="connsiteX15" fmla="*/ 3706238 w 4503907"/>
                <a:gd name="connsiteY15" fmla="*/ 1809345 h 3297677"/>
                <a:gd name="connsiteX16" fmla="*/ 3657600 w 4503907"/>
                <a:gd name="connsiteY16" fmla="*/ 1857983 h 3297677"/>
                <a:gd name="connsiteX17" fmla="*/ 3492230 w 4503907"/>
                <a:gd name="connsiteY17" fmla="*/ 1984443 h 3297677"/>
                <a:gd name="connsiteX18" fmla="*/ 3404681 w 4503907"/>
                <a:gd name="connsiteY18" fmla="*/ 2071992 h 3297677"/>
                <a:gd name="connsiteX19" fmla="*/ 3297677 w 4503907"/>
                <a:gd name="connsiteY19" fmla="*/ 2188724 h 3297677"/>
                <a:gd name="connsiteX20" fmla="*/ 3229583 w 4503907"/>
                <a:gd name="connsiteY20" fmla="*/ 2227634 h 3297677"/>
                <a:gd name="connsiteX21" fmla="*/ 3103124 w 4503907"/>
                <a:gd name="connsiteY21" fmla="*/ 2373549 h 3297677"/>
                <a:gd name="connsiteX22" fmla="*/ 2869660 w 4503907"/>
                <a:gd name="connsiteY22" fmla="*/ 2538919 h 3297677"/>
                <a:gd name="connsiteX23" fmla="*/ 2762655 w 4503907"/>
                <a:gd name="connsiteY23" fmla="*/ 2616741 h 3297677"/>
                <a:gd name="connsiteX24" fmla="*/ 2714017 w 4503907"/>
                <a:gd name="connsiteY24" fmla="*/ 2645924 h 3297677"/>
                <a:gd name="connsiteX25" fmla="*/ 2665379 w 4503907"/>
                <a:gd name="connsiteY25" fmla="*/ 2684834 h 3297677"/>
                <a:gd name="connsiteX26" fmla="*/ 2548647 w 4503907"/>
                <a:gd name="connsiteY26" fmla="*/ 2752928 h 3297677"/>
                <a:gd name="connsiteX27" fmla="*/ 2500009 w 4503907"/>
                <a:gd name="connsiteY27" fmla="*/ 2782111 h 3297677"/>
                <a:gd name="connsiteX28" fmla="*/ 2422187 w 4503907"/>
                <a:gd name="connsiteY28" fmla="*/ 2840477 h 3297677"/>
                <a:gd name="connsiteX29" fmla="*/ 2373549 w 4503907"/>
                <a:gd name="connsiteY29" fmla="*/ 2869660 h 3297677"/>
                <a:gd name="connsiteX30" fmla="*/ 2276273 w 4503907"/>
                <a:gd name="connsiteY30" fmla="*/ 2937753 h 3297677"/>
                <a:gd name="connsiteX31" fmla="*/ 2247090 w 4503907"/>
                <a:gd name="connsiteY31" fmla="*/ 2976664 h 3297677"/>
                <a:gd name="connsiteX32" fmla="*/ 2208179 w 4503907"/>
                <a:gd name="connsiteY32" fmla="*/ 2996119 h 3297677"/>
                <a:gd name="connsiteX33" fmla="*/ 2130358 w 4503907"/>
                <a:gd name="connsiteY33" fmla="*/ 3035030 h 3297677"/>
                <a:gd name="connsiteX34" fmla="*/ 2101175 w 4503907"/>
                <a:gd name="connsiteY34" fmla="*/ 3054485 h 3297677"/>
                <a:gd name="connsiteX35" fmla="*/ 2013626 w 4503907"/>
                <a:gd name="connsiteY35" fmla="*/ 3103124 h 3297677"/>
                <a:gd name="connsiteX36" fmla="*/ 1994170 w 4503907"/>
                <a:gd name="connsiteY36" fmla="*/ 3122579 h 3297677"/>
                <a:gd name="connsiteX37" fmla="*/ 1867711 w 4503907"/>
                <a:gd name="connsiteY37" fmla="*/ 3151762 h 3297677"/>
                <a:gd name="connsiteX38" fmla="*/ 1838528 w 4503907"/>
                <a:gd name="connsiteY38" fmla="*/ 3171217 h 3297677"/>
                <a:gd name="connsiteX39" fmla="*/ 1760707 w 4503907"/>
                <a:gd name="connsiteY39" fmla="*/ 3190672 h 3297677"/>
                <a:gd name="connsiteX40" fmla="*/ 1673158 w 4503907"/>
                <a:gd name="connsiteY40" fmla="*/ 3210128 h 3297677"/>
                <a:gd name="connsiteX41" fmla="*/ 1507787 w 4503907"/>
                <a:gd name="connsiteY41" fmla="*/ 3229583 h 3297677"/>
                <a:gd name="connsiteX42" fmla="*/ 1478604 w 4503907"/>
                <a:gd name="connsiteY42" fmla="*/ 3239311 h 3297677"/>
                <a:gd name="connsiteX43" fmla="*/ 1439694 w 4503907"/>
                <a:gd name="connsiteY43" fmla="*/ 3249038 h 3297677"/>
                <a:gd name="connsiteX44" fmla="*/ 1410511 w 4503907"/>
                <a:gd name="connsiteY44" fmla="*/ 3258766 h 3297677"/>
                <a:gd name="connsiteX45" fmla="*/ 0 w 4503907"/>
                <a:gd name="connsiteY45" fmla="*/ 3297677 h 3297677"/>
                <a:gd name="connsiteX0" fmla="*/ 4503907 w 4503907"/>
                <a:gd name="connsiteY0" fmla="*/ 0 h 3297677"/>
                <a:gd name="connsiteX1" fmla="*/ 4494179 w 4503907"/>
                <a:gd name="connsiteY1" fmla="*/ 155643 h 3297677"/>
                <a:gd name="connsiteX2" fmla="*/ 4484451 w 4503907"/>
                <a:gd name="connsiteY2" fmla="*/ 573932 h 3297677"/>
                <a:gd name="connsiteX3" fmla="*/ 4455268 w 4503907"/>
                <a:gd name="connsiteY3" fmla="*/ 758758 h 3297677"/>
                <a:gd name="connsiteX4" fmla="*/ 4435813 w 4503907"/>
                <a:gd name="connsiteY4" fmla="*/ 817124 h 3297677"/>
                <a:gd name="connsiteX5" fmla="*/ 4416358 w 4503907"/>
                <a:gd name="connsiteY5" fmla="*/ 865762 h 3297677"/>
                <a:gd name="connsiteX6" fmla="*/ 4387175 w 4503907"/>
                <a:gd name="connsiteY6" fmla="*/ 982494 h 3297677"/>
                <a:gd name="connsiteX7" fmla="*/ 4348264 w 4503907"/>
                <a:gd name="connsiteY7" fmla="*/ 1070043 h 3297677"/>
                <a:gd name="connsiteX8" fmla="*/ 4319081 w 4503907"/>
                <a:gd name="connsiteY8" fmla="*/ 1118681 h 3297677"/>
                <a:gd name="connsiteX9" fmla="*/ 4299626 w 4503907"/>
                <a:gd name="connsiteY9" fmla="*/ 1177047 h 3297677"/>
                <a:gd name="connsiteX10" fmla="*/ 4260715 w 4503907"/>
                <a:gd name="connsiteY10" fmla="*/ 1225685 h 3297677"/>
                <a:gd name="connsiteX11" fmla="*/ 4153711 w 4503907"/>
                <a:gd name="connsiteY11" fmla="*/ 1371600 h 3297677"/>
                <a:gd name="connsiteX12" fmla="*/ 3959158 w 4503907"/>
                <a:gd name="connsiteY12" fmla="*/ 1566153 h 3297677"/>
                <a:gd name="connsiteX13" fmla="*/ 3813243 w 4503907"/>
                <a:gd name="connsiteY13" fmla="*/ 1712068 h 3297677"/>
                <a:gd name="connsiteX14" fmla="*/ 3764604 w 4503907"/>
                <a:gd name="connsiteY14" fmla="*/ 1760707 h 3297677"/>
                <a:gd name="connsiteX15" fmla="*/ 3706238 w 4503907"/>
                <a:gd name="connsiteY15" fmla="*/ 1809345 h 3297677"/>
                <a:gd name="connsiteX16" fmla="*/ 3657600 w 4503907"/>
                <a:gd name="connsiteY16" fmla="*/ 1857983 h 3297677"/>
                <a:gd name="connsiteX17" fmla="*/ 3492230 w 4503907"/>
                <a:gd name="connsiteY17" fmla="*/ 1984443 h 3297677"/>
                <a:gd name="connsiteX18" fmla="*/ 3404681 w 4503907"/>
                <a:gd name="connsiteY18" fmla="*/ 2071992 h 3297677"/>
                <a:gd name="connsiteX19" fmla="*/ 3297677 w 4503907"/>
                <a:gd name="connsiteY19" fmla="*/ 2188724 h 3297677"/>
                <a:gd name="connsiteX20" fmla="*/ 3229583 w 4503907"/>
                <a:gd name="connsiteY20" fmla="*/ 2227634 h 3297677"/>
                <a:gd name="connsiteX21" fmla="*/ 3103124 w 4503907"/>
                <a:gd name="connsiteY21" fmla="*/ 2373549 h 3297677"/>
                <a:gd name="connsiteX22" fmla="*/ 2869660 w 4503907"/>
                <a:gd name="connsiteY22" fmla="*/ 2538919 h 3297677"/>
                <a:gd name="connsiteX23" fmla="*/ 2762655 w 4503907"/>
                <a:gd name="connsiteY23" fmla="*/ 2616741 h 3297677"/>
                <a:gd name="connsiteX24" fmla="*/ 2714017 w 4503907"/>
                <a:gd name="connsiteY24" fmla="*/ 2645924 h 3297677"/>
                <a:gd name="connsiteX25" fmla="*/ 2665379 w 4503907"/>
                <a:gd name="connsiteY25" fmla="*/ 2684834 h 3297677"/>
                <a:gd name="connsiteX26" fmla="*/ 2548647 w 4503907"/>
                <a:gd name="connsiteY26" fmla="*/ 2752928 h 3297677"/>
                <a:gd name="connsiteX27" fmla="*/ 2500009 w 4503907"/>
                <a:gd name="connsiteY27" fmla="*/ 2782111 h 3297677"/>
                <a:gd name="connsiteX28" fmla="*/ 2422187 w 4503907"/>
                <a:gd name="connsiteY28" fmla="*/ 2840477 h 3297677"/>
                <a:gd name="connsiteX29" fmla="*/ 2373549 w 4503907"/>
                <a:gd name="connsiteY29" fmla="*/ 2869660 h 3297677"/>
                <a:gd name="connsiteX30" fmla="*/ 2276273 w 4503907"/>
                <a:gd name="connsiteY30" fmla="*/ 2937753 h 3297677"/>
                <a:gd name="connsiteX31" fmla="*/ 2247090 w 4503907"/>
                <a:gd name="connsiteY31" fmla="*/ 2976664 h 3297677"/>
                <a:gd name="connsiteX32" fmla="*/ 2208179 w 4503907"/>
                <a:gd name="connsiteY32" fmla="*/ 2996119 h 3297677"/>
                <a:gd name="connsiteX33" fmla="*/ 2130358 w 4503907"/>
                <a:gd name="connsiteY33" fmla="*/ 3035030 h 3297677"/>
                <a:gd name="connsiteX34" fmla="*/ 2101175 w 4503907"/>
                <a:gd name="connsiteY34" fmla="*/ 3054485 h 3297677"/>
                <a:gd name="connsiteX35" fmla="*/ 2013626 w 4503907"/>
                <a:gd name="connsiteY35" fmla="*/ 3103124 h 3297677"/>
                <a:gd name="connsiteX36" fmla="*/ 1994170 w 4503907"/>
                <a:gd name="connsiteY36" fmla="*/ 3122579 h 3297677"/>
                <a:gd name="connsiteX37" fmla="*/ 1867711 w 4503907"/>
                <a:gd name="connsiteY37" fmla="*/ 3151762 h 3297677"/>
                <a:gd name="connsiteX38" fmla="*/ 1838528 w 4503907"/>
                <a:gd name="connsiteY38" fmla="*/ 3171217 h 3297677"/>
                <a:gd name="connsiteX39" fmla="*/ 1760707 w 4503907"/>
                <a:gd name="connsiteY39" fmla="*/ 3190672 h 3297677"/>
                <a:gd name="connsiteX40" fmla="*/ 1673158 w 4503907"/>
                <a:gd name="connsiteY40" fmla="*/ 3210128 h 3297677"/>
                <a:gd name="connsiteX41" fmla="*/ 1507787 w 4503907"/>
                <a:gd name="connsiteY41" fmla="*/ 3229583 h 3297677"/>
                <a:gd name="connsiteX42" fmla="*/ 1478604 w 4503907"/>
                <a:gd name="connsiteY42" fmla="*/ 3239311 h 3297677"/>
                <a:gd name="connsiteX43" fmla="*/ 1439694 w 4503907"/>
                <a:gd name="connsiteY43" fmla="*/ 3249038 h 3297677"/>
                <a:gd name="connsiteX44" fmla="*/ 0 w 4503907"/>
                <a:gd name="connsiteY44" fmla="*/ 3297677 h 3297677"/>
                <a:gd name="connsiteX0" fmla="*/ 4503907 w 4503907"/>
                <a:gd name="connsiteY0" fmla="*/ 0 h 3297677"/>
                <a:gd name="connsiteX1" fmla="*/ 4484451 w 4503907"/>
                <a:gd name="connsiteY1" fmla="*/ 573932 h 3297677"/>
                <a:gd name="connsiteX2" fmla="*/ 4455268 w 4503907"/>
                <a:gd name="connsiteY2" fmla="*/ 758758 h 3297677"/>
                <a:gd name="connsiteX3" fmla="*/ 4435813 w 4503907"/>
                <a:gd name="connsiteY3" fmla="*/ 817124 h 3297677"/>
                <a:gd name="connsiteX4" fmla="*/ 4416358 w 4503907"/>
                <a:gd name="connsiteY4" fmla="*/ 865762 h 3297677"/>
                <a:gd name="connsiteX5" fmla="*/ 4387175 w 4503907"/>
                <a:gd name="connsiteY5" fmla="*/ 982494 h 3297677"/>
                <a:gd name="connsiteX6" fmla="*/ 4348264 w 4503907"/>
                <a:gd name="connsiteY6" fmla="*/ 1070043 h 3297677"/>
                <a:gd name="connsiteX7" fmla="*/ 4319081 w 4503907"/>
                <a:gd name="connsiteY7" fmla="*/ 1118681 h 3297677"/>
                <a:gd name="connsiteX8" fmla="*/ 4299626 w 4503907"/>
                <a:gd name="connsiteY8" fmla="*/ 1177047 h 3297677"/>
                <a:gd name="connsiteX9" fmla="*/ 4260715 w 4503907"/>
                <a:gd name="connsiteY9" fmla="*/ 1225685 h 3297677"/>
                <a:gd name="connsiteX10" fmla="*/ 4153711 w 4503907"/>
                <a:gd name="connsiteY10" fmla="*/ 1371600 h 3297677"/>
                <a:gd name="connsiteX11" fmla="*/ 3959158 w 4503907"/>
                <a:gd name="connsiteY11" fmla="*/ 1566153 h 3297677"/>
                <a:gd name="connsiteX12" fmla="*/ 3813243 w 4503907"/>
                <a:gd name="connsiteY12" fmla="*/ 1712068 h 3297677"/>
                <a:gd name="connsiteX13" fmla="*/ 3764604 w 4503907"/>
                <a:gd name="connsiteY13" fmla="*/ 1760707 h 3297677"/>
                <a:gd name="connsiteX14" fmla="*/ 3706238 w 4503907"/>
                <a:gd name="connsiteY14" fmla="*/ 1809345 h 3297677"/>
                <a:gd name="connsiteX15" fmla="*/ 3657600 w 4503907"/>
                <a:gd name="connsiteY15" fmla="*/ 1857983 h 3297677"/>
                <a:gd name="connsiteX16" fmla="*/ 3492230 w 4503907"/>
                <a:gd name="connsiteY16" fmla="*/ 1984443 h 3297677"/>
                <a:gd name="connsiteX17" fmla="*/ 3404681 w 4503907"/>
                <a:gd name="connsiteY17" fmla="*/ 2071992 h 3297677"/>
                <a:gd name="connsiteX18" fmla="*/ 3297677 w 4503907"/>
                <a:gd name="connsiteY18" fmla="*/ 2188724 h 3297677"/>
                <a:gd name="connsiteX19" fmla="*/ 3229583 w 4503907"/>
                <a:gd name="connsiteY19" fmla="*/ 2227634 h 3297677"/>
                <a:gd name="connsiteX20" fmla="*/ 3103124 w 4503907"/>
                <a:gd name="connsiteY20" fmla="*/ 2373549 h 3297677"/>
                <a:gd name="connsiteX21" fmla="*/ 2869660 w 4503907"/>
                <a:gd name="connsiteY21" fmla="*/ 2538919 h 3297677"/>
                <a:gd name="connsiteX22" fmla="*/ 2762655 w 4503907"/>
                <a:gd name="connsiteY22" fmla="*/ 2616741 h 3297677"/>
                <a:gd name="connsiteX23" fmla="*/ 2714017 w 4503907"/>
                <a:gd name="connsiteY23" fmla="*/ 2645924 h 3297677"/>
                <a:gd name="connsiteX24" fmla="*/ 2665379 w 4503907"/>
                <a:gd name="connsiteY24" fmla="*/ 2684834 h 3297677"/>
                <a:gd name="connsiteX25" fmla="*/ 2548647 w 4503907"/>
                <a:gd name="connsiteY25" fmla="*/ 2752928 h 3297677"/>
                <a:gd name="connsiteX26" fmla="*/ 2500009 w 4503907"/>
                <a:gd name="connsiteY26" fmla="*/ 2782111 h 3297677"/>
                <a:gd name="connsiteX27" fmla="*/ 2422187 w 4503907"/>
                <a:gd name="connsiteY27" fmla="*/ 2840477 h 3297677"/>
                <a:gd name="connsiteX28" fmla="*/ 2373549 w 4503907"/>
                <a:gd name="connsiteY28" fmla="*/ 2869660 h 3297677"/>
                <a:gd name="connsiteX29" fmla="*/ 2276273 w 4503907"/>
                <a:gd name="connsiteY29" fmla="*/ 2937753 h 3297677"/>
                <a:gd name="connsiteX30" fmla="*/ 2247090 w 4503907"/>
                <a:gd name="connsiteY30" fmla="*/ 2976664 h 3297677"/>
                <a:gd name="connsiteX31" fmla="*/ 2208179 w 4503907"/>
                <a:gd name="connsiteY31" fmla="*/ 2996119 h 3297677"/>
                <a:gd name="connsiteX32" fmla="*/ 2130358 w 4503907"/>
                <a:gd name="connsiteY32" fmla="*/ 3035030 h 3297677"/>
                <a:gd name="connsiteX33" fmla="*/ 2101175 w 4503907"/>
                <a:gd name="connsiteY33" fmla="*/ 3054485 h 3297677"/>
                <a:gd name="connsiteX34" fmla="*/ 2013626 w 4503907"/>
                <a:gd name="connsiteY34" fmla="*/ 3103124 h 3297677"/>
                <a:gd name="connsiteX35" fmla="*/ 1994170 w 4503907"/>
                <a:gd name="connsiteY35" fmla="*/ 3122579 h 3297677"/>
                <a:gd name="connsiteX36" fmla="*/ 1867711 w 4503907"/>
                <a:gd name="connsiteY36" fmla="*/ 3151762 h 3297677"/>
                <a:gd name="connsiteX37" fmla="*/ 1838528 w 4503907"/>
                <a:gd name="connsiteY37" fmla="*/ 3171217 h 3297677"/>
                <a:gd name="connsiteX38" fmla="*/ 1760707 w 4503907"/>
                <a:gd name="connsiteY38" fmla="*/ 3190672 h 3297677"/>
                <a:gd name="connsiteX39" fmla="*/ 1673158 w 4503907"/>
                <a:gd name="connsiteY39" fmla="*/ 3210128 h 3297677"/>
                <a:gd name="connsiteX40" fmla="*/ 1507787 w 4503907"/>
                <a:gd name="connsiteY40" fmla="*/ 3229583 h 3297677"/>
                <a:gd name="connsiteX41" fmla="*/ 1478604 w 4503907"/>
                <a:gd name="connsiteY41" fmla="*/ 3239311 h 3297677"/>
                <a:gd name="connsiteX42" fmla="*/ 1439694 w 4503907"/>
                <a:gd name="connsiteY42" fmla="*/ 3249038 h 3297677"/>
                <a:gd name="connsiteX43" fmla="*/ 0 w 4503907"/>
                <a:gd name="connsiteY43" fmla="*/ 3297677 h 3297677"/>
                <a:gd name="connsiteX0" fmla="*/ 4503907 w 4503907"/>
                <a:gd name="connsiteY0" fmla="*/ 0 h 3297677"/>
                <a:gd name="connsiteX1" fmla="*/ 4455268 w 4503907"/>
                <a:gd name="connsiteY1" fmla="*/ 758758 h 3297677"/>
                <a:gd name="connsiteX2" fmla="*/ 4435813 w 4503907"/>
                <a:gd name="connsiteY2" fmla="*/ 817124 h 3297677"/>
                <a:gd name="connsiteX3" fmla="*/ 4416358 w 4503907"/>
                <a:gd name="connsiteY3" fmla="*/ 865762 h 3297677"/>
                <a:gd name="connsiteX4" fmla="*/ 4387175 w 4503907"/>
                <a:gd name="connsiteY4" fmla="*/ 982494 h 3297677"/>
                <a:gd name="connsiteX5" fmla="*/ 4348264 w 4503907"/>
                <a:gd name="connsiteY5" fmla="*/ 1070043 h 3297677"/>
                <a:gd name="connsiteX6" fmla="*/ 4319081 w 4503907"/>
                <a:gd name="connsiteY6" fmla="*/ 1118681 h 3297677"/>
                <a:gd name="connsiteX7" fmla="*/ 4299626 w 4503907"/>
                <a:gd name="connsiteY7" fmla="*/ 1177047 h 3297677"/>
                <a:gd name="connsiteX8" fmla="*/ 4260715 w 4503907"/>
                <a:gd name="connsiteY8" fmla="*/ 1225685 h 3297677"/>
                <a:gd name="connsiteX9" fmla="*/ 4153711 w 4503907"/>
                <a:gd name="connsiteY9" fmla="*/ 1371600 h 3297677"/>
                <a:gd name="connsiteX10" fmla="*/ 3959158 w 4503907"/>
                <a:gd name="connsiteY10" fmla="*/ 1566153 h 3297677"/>
                <a:gd name="connsiteX11" fmla="*/ 3813243 w 4503907"/>
                <a:gd name="connsiteY11" fmla="*/ 1712068 h 3297677"/>
                <a:gd name="connsiteX12" fmla="*/ 3764604 w 4503907"/>
                <a:gd name="connsiteY12" fmla="*/ 1760707 h 3297677"/>
                <a:gd name="connsiteX13" fmla="*/ 3706238 w 4503907"/>
                <a:gd name="connsiteY13" fmla="*/ 1809345 h 3297677"/>
                <a:gd name="connsiteX14" fmla="*/ 3657600 w 4503907"/>
                <a:gd name="connsiteY14" fmla="*/ 1857983 h 3297677"/>
                <a:gd name="connsiteX15" fmla="*/ 3492230 w 4503907"/>
                <a:gd name="connsiteY15" fmla="*/ 1984443 h 3297677"/>
                <a:gd name="connsiteX16" fmla="*/ 3404681 w 4503907"/>
                <a:gd name="connsiteY16" fmla="*/ 2071992 h 3297677"/>
                <a:gd name="connsiteX17" fmla="*/ 3297677 w 4503907"/>
                <a:gd name="connsiteY17" fmla="*/ 2188724 h 3297677"/>
                <a:gd name="connsiteX18" fmla="*/ 3229583 w 4503907"/>
                <a:gd name="connsiteY18" fmla="*/ 2227634 h 3297677"/>
                <a:gd name="connsiteX19" fmla="*/ 3103124 w 4503907"/>
                <a:gd name="connsiteY19" fmla="*/ 2373549 h 3297677"/>
                <a:gd name="connsiteX20" fmla="*/ 2869660 w 4503907"/>
                <a:gd name="connsiteY20" fmla="*/ 2538919 h 3297677"/>
                <a:gd name="connsiteX21" fmla="*/ 2762655 w 4503907"/>
                <a:gd name="connsiteY21" fmla="*/ 2616741 h 3297677"/>
                <a:gd name="connsiteX22" fmla="*/ 2714017 w 4503907"/>
                <a:gd name="connsiteY22" fmla="*/ 2645924 h 3297677"/>
                <a:gd name="connsiteX23" fmla="*/ 2665379 w 4503907"/>
                <a:gd name="connsiteY23" fmla="*/ 2684834 h 3297677"/>
                <a:gd name="connsiteX24" fmla="*/ 2548647 w 4503907"/>
                <a:gd name="connsiteY24" fmla="*/ 2752928 h 3297677"/>
                <a:gd name="connsiteX25" fmla="*/ 2500009 w 4503907"/>
                <a:gd name="connsiteY25" fmla="*/ 2782111 h 3297677"/>
                <a:gd name="connsiteX26" fmla="*/ 2422187 w 4503907"/>
                <a:gd name="connsiteY26" fmla="*/ 2840477 h 3297677"/>
                <a:gd name="connsiteX27" fmla="*/ 2373549 w 4503907"/>
                <a:gd name="connsiteY27" fmla="*/ 2869660 h 3297677"/>
                <a:gd name="connsiteX28" fmla="*/ 2276273 w 4503907"/>
                <a:gd name="connsiteY28" fmla="*/ 2937753 h 3297677"/>
                <a:gd name="connsiteX29" fmla="*/ 2247090 w 4503907"/>
                <a:gd name="connsiteY29" fmla="*/ 2976664 h 3297677"/>
                <a:gd name="connsiteX30" fmla="*/ 2208179 w 4503907"/>
                <a:gd name="connsiteY30" fmla="*/ 2996119 h 3297677"/>
                <a:gd name="connsiteX31" fmla="*/ 2130358 w 4503907"/>
                <a:gd name="connsiteY31" fmla="*/ 3035030 h 3297677"/>
                <a:gd name="connsiteX32" fmla="*/ 2101175 w 4503907"/>
                <a:gd name="connsiteY32" fmla="*/ 3054485 h 3297677"/>
                <a:gd name="connsiteX33" fmla="*/ 2013626 w 4503907"/>
                <a:gd name="connsiteY33" fmla="*/ 3103124 h 3297677"/>
                <a:gd name="connsiteX34" fmla="*/ 1994170 w 4503907"/>
                <a:gd name="connsiteY34" fmla="*/ 3122579 h 3297677"/>
                <a:gd name="connsiteX35" fmla="*/ 1867711 w 4503907"/>
                <a:gd name="connsiteY35" fmla="*/ 3151762 h 3297677"/>
                <a:gd name="connsiteX36" fmla="*/ 1838528 w 4503907"/>
                <a:gd name="connsiteY36" fmla="*/ 3171217 h 3297677"/>
                <a:gd name="connsiteX37" fmla="*/ 1760707 w 4503907"/>
                <a:gd name="connsiteY37" fmla="*/ 3190672 h 3297677"/>
                <a:gd name="connsiteX38" fmla="*/ 1673158 w 4503907"/>
                <a:gd name="connsiteY38" fmla="*/ 3210128 h 3297677"/>
                <a:gd name="connsiteX39" fmla="*/ 1507787 w 4503907"/>
                <a:gd name="connsiteY39" fmla="*/ 3229583 h 3297677"/>
                <a:gd name="connsiteX40" fmla="*/ 1478604 w 4503907"/>
                <a:gd name="connsiteY40" fmla="*/ 3239311 h 3297677"/>
                <a:gd name="connsiteX41" fmla="*/ 1439694 w 4503907"/>
                <a:gd name="connsiteY41" fmla="*/ 3249038 h 3297677"/>
                <a:gd name="connsiteX42" fmla="*/ 0 w 4503907"/>
                <a:gd name="connsiteY42" fmla="*/ 3297677 h 3297677"/>
                <a:gd name="connsiteX0" fmla="*/ 4503907 w 4503907"/>
                <a:gd name="connsiteY0" fmla="*/ 0 h 3297677"/>
                <a:gd name="connsiteX1" fmla="*/ 4435813 w 4503907"/>
                <a:gd name="connsiteY1" fmla="*/ 817124 h 3297677"/>
                <a:gd name="connsiteX2" fmla="*/ 4416358 w 4503907"/>
                <a:gd name="connsiteY2" fmla="*/ 865762 h 3297677"/>
                <a:gd name="connsiteX3" fmla="*/ 4387175 w 4503907"/>
                <a:gd name="connsiteY3" fmla="*/ 982494 h 3297677"/>
                <a:gd name="connsiteX4" fmla="*/ 4348264 w 4503907"/>
                <a:gd name="connsiteY4" fmla="*/ 1070043 h 3297677"/>
                <a:gd name="connsiteX5" fmla="*/ 4319081 w 4503907"/>
                <a:gd name="connsiteY5" fmla="*/ 1118681 h 3297677"/>
                <a:gd name="connsiteX6" fmla="*/ 4299626 w 4503907"/>
                <a:gd name="connsiteY6" fmla="*/ 1177047 h 3297677"/>
                <a:gd name="connsiteX7" fmla="*/ 4260715 w 4503907"/>
                <a:gd name="connsiteY7" fmla="*/ 1225685 h 3297677"/>
                <a:gd name="connsiteX8" fmla="*/ 4153711 w 4503907"/>
                <a:gd name="connsiteY8" fmla="*/ 1371600 h 3297677"/>
                <a:gd name="connsiteX9" fmla="*/ 3959158 w 4503907"/>
                <a:gd name="connsiteY9" fmla="*/ 1566153 h 3297677"/>
                <a:gd name="connsiteX10" fmla="*/ 3813243 w 4503907"/>
                <a:gd name="connsiteY10" fmla="*/ 1712068 h 3297677"/>
                <a:gd name="connsiteX11" fmla="*/ 3764604 w 4503907"/>
                <a:gd name="connsiteY11" fmla="*/ 1760707 h 3297677"/>
                <a:gd name="connsiteX12" fmla="*/ 3706238 w 4503907"/>
                <a:gd name="connsiteY12" fmla="*/ 1809345 h 3297677"/>
                <a:gd name="connsiteX13" fmla="*/ 3657600 w 4503907"/>
                <a:gd name="connsiteY13" fmla="*/ 1857983 h 3297677"/>
                <a:gd name="connsiteX14" fmla="*/ 3492230 w 4503907"/>
                <a:gd name="connsiteY14" fmla="*/ 1984443 h 3297677"/>
                <a:gd name="connsiteX15" fmla="*/ 3404681 w 4503907"/>
                <a:gd name="connsiteY15" fmla="*/ 2071992 h 3297677"/>
                <a:gd name="connsiteX16" fmla="*/ 3297677 w 4503907"/>
                <a:gd name="connsiteY16" fmla="*/ 2188724 h 3297677"/>
                <a:gd name="connsiteX17" fmla="*/ 3229583 w 4503907"/>
                <a:gd name="connsiteY17" fmla="*/ 2227634 h 3297677"/>
                <a:gd name="connsiteX18" fmla="*/ 3103124 w 4503907"/>
                <a:gd name="connsiteY18" fmla="*/ 2373549 h 3297677"/>
                <a:gd name="connsiteX19" fmla="*/ 2869660 w 4503907"/>
                <a:gd name="connsiteY19" fmla="*/ 2538919 h 3297677"/>
                <a:gd name="connsiteX20" fmla="*/ 2762655 w 4503907"/>
                <a:gd name="connsiteY20" fmla="*/ 2616741 h 3297677"/>
                <a:gd name="connsiteX21" fmla="*/ 2714017 w 4503907"/>
                <a:gd name="connsiteY21" fmla="*/ 2645924 h 3297677"/>
                <a:gd name="connsiteX22" fmla="*/ 2665379 w 4503907"/>
                <a:gd name="connsiteY22" fmla="*/ 2684834 h 3297677"/>
                <a:gd name="connsiteX23" fmla="*/ 2548647 w 4503907"/>
                <a:gd name="connsiteY23" fmla="*/ 2752928 h 3297677"/>
                <a:gd name="connsiteX24" fmla="*/ 2500009 w 4503907"/>
                <a:gd name="connsiteY24" fmla="*/ 2782111 h 3297677"/>
                <a:gd name="connsiteX25" fmla="*/ 2422187 w 4503907"/>
                <a:gd name="connsiteY25" fmla="*/ 2840477 h 3297677"/>
                <a:gd name="connsiteX26" fmla="*/ 2373549 w 4503907"/>
                <a:gd name="connsiteY26" fmla="*/ 2869660 h 3297677"/>
                <a:gd name="connsiteX27" fmla="*/ 2276273 w 4503907"/>
                <a:gd name="connsiteY27" fmla="*/ 2937753 h 3297677"/>
                <a:gd name="connsiteX28" fmla="*/ 2247090 w 4503907"/>
                <a:gd name="connsiteY28" fmla="*/ 2976664 h 3297677"/>
                <a:gd name="connsiteX29" fmla="*/ 2208179 w 4503907"/>
                <a:gd name="connsiteY29" fmla="*/ 2996119 h 3297677"/>
                <a:gd name="connsiteX30" fmla="*/ 2130358 w 4503907"/>
                <a:gd name="connsiteY30" fmla="*/ 3035030 h 3297677"/>
                <a:gd name="connsiteX31" fmla="*/ 2101175 w 4503907"/>
                <a:gd name="connsiteY31" fmla="*/ 3054485 h 3297677"/>
                <a:gd name="connsiteX32" fmla="*/ 2013626 w 4503907"/>
                <a:gd name="connsiteY32" fmla="*/ 3103124 h 3297677"/>
                <a:gd name="connsiteX33" fmla="*/ 1994170 w 4503907"/>
                <a:gd name="connsiteY33" fmla="*/ 3122579 h 3297677"/>
                <a:gd name="connsiteX34" fmla="*/ 1867711 w 4503907"/>
                <a:gd name="connsiteY34" fmla="*/ 3151762 h 3297677"/>
                <a:gd name="connsiteX35" fmla="*/ 1838528 w 4503907"/>
                <a:gd name="connsiteY35" fmla="*/ 3171217 h 3297677"/>
                <a:gd name="connsiteX36" fmla="*/ 1760707 w 4503907"/>
                <a:gd name="connsiteY36" fmla="*/ 3190672 h 3297677"/>
                <a:gd name="connsiteX37" fmla="*/ 1673158 w 4503907"/>
                <a:gd name="connsiteY37" fmla="*/ 3210128 h 3297677"/>
                <a:gd name="connsiteX38" fmla="*/ 1507787 w 4503907"/>
                <a:gd name="connsiteY38" fmla="*/ 3229583 h 3297677"/>
                <a:gd name="connsiteX39" fmla="*/ 1478604 w 4503907"/>
                <a:gd name="connsiteY39" fmla="*/ 3239311 h 3297677"/>
                <a:gd name="connsiteX40" fmla="*/ 1439694 w 4503907"/>
                <a:gd name="connsiteY40" fmla="*/ 3249038 h 3297677"/>
                <a:gd name="connsiteX41" fmla="*/ 0 w 4503907"/>
                <a:gd name="connsiteY41" fmla="*/ 3297677 h 3297677"/>
                <a:gd name="connsiteX0" fmla="*/ 4503907 w 4503907"/>
                <a:gd name="connsiteY0" fmla="*/ 0 h 3297677"/>
                <a:gd name="connsiteX1" fmla="*/ 4416358 w 4503907"/>
                <a:gd name="connsiteY1" fmla="*/ 865762 h 3297677"/>
                <a:gd name="connsiteX2" fmla="*/ 4387175 w 4503907"/>
                <a:gd name="connsiteY2" fmla="*/ 982494 h 3297677"/>
                <a:gd name="connsiteX3" fmla="*/ 4348264 w 4503907"/>
                <a:gd name="connsiteY3" fmla="*/ 1070043 h 3297677"/>
                <a:gd name="connsiteX4" fmla="*/ 4319081 w 4503907"/>
                <a:gd name="connsiteY4" fmla="*/ 1118681 h 3297677"/>
                <a:gd name="connsiteX5" fmla="*/ 4299626 w 4503907"/>
                <a:gd name="connsiteY5" fmla="*/ 1177047 h 3297677"/>
                <a:gd name="connsiteX6" fmla="*/ 4260715 w 4503907"/>
                <a:gd name="connsiteY6" fmla="*/ 1225685 h 3297677"/>
                <a:gd name="connsiteX7" fmla="*/ 4153711 w 4503907"/>
                <a:gd name="connsiteY7" fmla="*/ 1371600 h 3297677"/>
                <a:gd name="connsiteX8" fmla="*/ 3959158 w 4503907"/>
                <a:gd name="connsiteY8" fmla="*/ 1566153 h 3297677"/>
                <a:gd name="connsiteX9" fmla="*/ 3813243 w 4503907"/>
                <a:gd name="connsiteY9" fmla="*/ 1712068 h 3297677"/>
                <a:gd name="connsiteX10" fmla="*/ 3764604 w 4503907"/>
                <a:gd name="connsiteY10" fmla="*/ 1760707 h 3297677"/>
                <a:gd name="connsiteX11" fmla="*/ 3706238 w 4503907"/>
                <a:gd name="connsiteY11" fmla="*/ 1809345 h 3297677"/>
                <a:gd name="connsiteX12" fmla="*/ 3657600 w 4503907"/>
                <a:gd name="connsiteY12" fmla="*/ 1857983 h 3297677"/>
                <a:gd name="connsiteX13" fmla="*/ 3492230 w 4503907"/>
                <a:gd name="connsiteY13" fmla="*/ 1984443 h 3297677"/>
                <a:gd name="connsiteX14" fmla="*/ 3404681 w 4503907"/>
                <a:gd name="connsiteY14" fmla="*/ 2071992 h 3297677"/>
                <a:gd name="connsiteX15" fmla="*/ 3297677 w 4503907"/>
                <a:gd name="connsiteY15" fmla="*/ 2188724 h 3297677"/>
                <a:gd name="connsiteX16" fmla="*/ 3229583 w 4503907"/>
                <a:gd name="connsiteY16" fmla="*/ 2227634 h 3297677"/>
                <a:gd name="connsiteX17" fmla="*/ 3103124 w 4503907"/>
                <a:gd name="connsiteY17" fmla="*/ 2373549 h 3297677"/>
                <a:gd name="connsiteX18" fmla="*/ 2869660 w 4503907"/>
                <a:gd name="connsiteY18" fmla="*/ 2538919 h 3297677"/>
                <a:gd name="connsiteX19" fmla="*/ 2762655 w 4503907"/>
                <a:gd name="connsiteY19" fmla="*/ 2616741 h 3297677"/>
                <a:gd name="connsiteX20" fmla="*/ 2714017 w 4503907"/>
                <a:gd name="connsiteY20" fmla="*/ 2645924 h 3297677"/>
                <a:gd name="connsiteX21" fmla="*/ 2665379 w 4503907"/>
                <a:gd name="connsiteY21" fmla="*/ 2684834 h 3297677"/>
                <a:gd name="connsiteX22" fmla="*/ 2548647 w 4503907"/>
                <a:gd name="connsiteY22" fmla="*/ 2752928 h 3297677"/>
                <a:gd name="connsiteX23" fmla="*/ 2500009 w 4503907"/>
                <a:gd name="connsiteY23" fmla="*/ 2782111 h 3297677"/>
                <a:gd name="connsiteX24" fmla="*/ 2422187 w 4503907"/>
                <a:gd name="connsiteY24" fmla="*/ 2840477 h 3297677"/>
                <a:gd name="connsiteX25" fmla="*/ 2373549 w 4503907"/>
                <a:gd name="connsiteY25" fmla="*/ 2869660 h 3297677"/>
                <a:gd name="connsiteX26" fmla="*/ 2276273 w 4503907"/>
                <a:gd name="connsiteY26" fmla="*/ 2937753 h 3297677"/>
                <a:gd name="connsiteX27" fmla="*/ 2247090 w 4503907"/>
                <a:gd name="connsiteY27" fmla="*/ 2976664 h 3297677"/>
                <a:gd name="connsiteX28" fmla="*/ 2208179 w 4503907"/>
                <a:gd name="connsiteY28" fmla="*/ 2996119 h 3297677"/>
                <a:gd name="connsiteX29" fmla="*/ 2130358 w 4503907"/>
                <a:gd name="connsiteY29" fmla="*/ 3035030 h 3297677"/>
                <a:gd name="connsiteX30" fmla="*/ 2101175 w 4503907"/>
                <a:gd name="connsiteY30" fmla="*/ 3054485 h 3297677"/>
                <a:gd name="connsiteX31" fmla="*/ 2013626 w 4503907"/>
                <a:gd name="connsiteY31" fmla="*/ 3103124 h 3297677"/>
                <a:gd name="connsiteX32" fmla="*/ 1994170 w 4503907"/>
                <a:gd name="connsiteY32" fmla="*/ 3122579 h 3297677"/>
                <a:gd name="connsiteX33" fmla="*/ 1867711 w 4503907"/>
                <a:gd name="connsiteY33" fmla="*/ 3151762 h 3297677"/>
                <a:gd name="connsiteX34" fmla="*/ 1838528 w 4503907"/>
                <a:gd name="connsiteY34" fmla="*/ 3171217 h 3297677"/>
                <a:gd name="connsiteX35" fmla="*/ 1760707 w 4503907"/>
                <a:gd name="connsiteY35" fmla="*/ 3190672 h 3297677"/>
                <a:gd name="connsiteX36" fmla="*/ 1673158 w 4503907"/>
                <a:gd name="connsiteY36" fmla="*/ 3210128 h 3297677"/>
                <a:gd name="connsiteX37" fmla="*/ 1507787 w 4503907"/>
                <a:gd name="connsiteY37" fmla="*/ 3229583 h 3297677"/>
                <a:gd name="connsiteX38" fmla="*/ 1478604 w 4503907"/>
                <a:gd name="connsiteY38" fmla="*/ 3239311 h 3297677"/>
                <a:gd name="connsiteX39" fmla="*/ 1439694 w 4503907"/>
                <a:gd name="connsiteY39" fmla="*/ 3249038 h 3297677"/>
                <a:gd name="connsiteX40" fmla="*/ 0 w 4503907"/>
                <a:gd name="connsiteY40" fmla="*/ 3297677 h 3297677"/>
                <a:gd name="connsiteX0" fmla="*/ 4503907 w 4503907"/>
                <a:gd name="connsiteY0" fmla="*/ 0 h 3297677"/>
                <a:gd name="connsiteX1" fmla="*/ 4387175 w 4503907"/>
                <a:gd name="connsiteY1" fmla="*/ 982494 h 3297677"/>
                <a:gd name="connsiteX2" fmla="*/ 4348264 w 4503907"/>
                <a:gd name="connsiteY2" fmla="*/ 1070043 h 3297677"/>
                <a:gd name="connsiteX3" fmla="*/ 4319081 w 4503907"/>
                <a:gd name="connsiteY3" fmla="*/ 1118681 h 3297677"/>
                <a:gd name="connsiteX4" fmla="*/ 4299626 w 4503907"/>
                <a:gd name="connsiteY4" fmla="*/ 1177047 h 3297677"/>
                <a:gd name="connsiteX5" fmla="*/ 4260715 w 4503907"/>
                <a:gd name="connsiteY5" fmla="*/ 1225685 h 3297677"/>
                <a:gd name="connsiteX6" fmla="*/ 4153711 w 4503907"/>
                <a:gd name="connsiteY6" fmla="*/ 1371600 h 3297677"/>
                <a:gd name="connsiteX7" fmla="*/ 3959158 w 4503907"/>
                <a:gd name="connsiteY7" fmla="*/ 1566153 h 3297677"/>
                <a:gd name="connsiteX8" fmla="*/ 3813243 w 4503907"/>
                <a:gd name="connsiteY8" fmla="*/ 1712068 h 3297677"/>
                <a:gd name="connsiteX9" fmla="*/ 3764604 w 4503907"/>
                <a:gd name="connsiteY9" fmla="*/ 1760707 h 3297677"/>
                <a:gd name="connsiteX10" fmla="*/ 3706238 w 4503907"/>
                <a:gd name="connsiteY10" fmla="*/ 1809345 h 3297677"/>
                <a:gd name="connsiteX11" fmla="*/ 3657600 w 4503907"/>
                <a:gd name="connsiteY11" fmla="*/ 1857983 h 3297677"/>
                <a:gd name="connsiteX12" fmla="*/ 3492230 w 4503907"/>
                <a:gd name="connsiteY12" fmla="*/ 1984443 h 3297677"/>
                <a:gd name="connsiteX13" fmla="*/ 3404681 w 4503907"/>
                <a:gd name="connsiteY13" fmla="*/ 2071992 h 3297677"/>
                <a:gd name="connsiteX14" fmla="*/ 3297677 w 4503907"/>
                <a:gd name="connsiteY14" fmla="*/ 2188724 h 3297677"/>
                <a:gd name="connsiteX15" fmla="*/ 3229583 w 4503907"/>
                <a:gd name="connsiteY15" fmla="*/ 2227634 h 3297677"/>
                <a:gd name="connsiteX16" fmla="*/ 3103124 w 4503907"/>
                <a:gd name="connsiteY16" fmla="*/ 2373549 h 3297677"/>
                <a:gd name="connsiteX17" fmla="*/ 2869660 w 4503907"/>
                <a:gd name="connsiteY17" fmla="*/ 2538919 h 3297677"/>
                <a:gd name="connsiteX18" fmla="*/ 2762655 w 4503907"/>
                <a:gd name="connsiteY18" fmla="*/ 2616741 h 3297677"/>
                <a:gd name="connsiteX19" fmla="*/ 2714017 w 4503907"/>
                <a:gd name="connsiteY19" fmla="*/ 2645924 h 3297677"/>
                <a:gd name="connsiteX20" fmla="*/ 2665379 w 4503907"/>
                <a:gd name="connsiteY20" fmla="*/ 2684834 h 3297677"/>
                <a:gd name="connsiteX21" fmla="*/ 2548647 w 4503907"/>
                <a:gd name="connsiteY21" fmla="*/ 2752928 h 3297677"/>
                <a:gd name="connsiteX22" fmla="*/ 2500009 w 4503907"/>
                <a:gd name="connsiteY22" fmla="*/ 2782111 h 3297677"/>
                <a:gd name="connsiteX23" fmla="*/ 2422187 w 4503907"/>
                <a:gd name="connsiteY23" fmla="*/ 2840477 h 3297677"/>
                <a:gd name="connsiteX24" fmla="*/ 2373549 w 4503907"/>
                <a:gd name="connsiteY24" fmla="*/ 2869660 h 3297677"/>
                <a:gd name="connsiteX25" fmla="*/ 2276273 w 4503907"/>
                <a:gd name="connsiteY25" fmla="*/ 2937753 h 3297677"/>
                <a:gd name="connsiteX26" fmla="*/ 2247090 w 4503907"/>
                <a:gd name="connsiteY26" fmla="*/ 2976664 h 3297677"/>
                <a:gd name="connsiteX27" fmla="*/ 2208179 w 4503907"/>
                <a:gd name="connsiteY27" fmla="*/ 2996119 h 3297677"/>
                <a:gd name="connsiteX28" fmla="*/ 2130358 w 4503907"/>
                <a:gd name="connsiteY28" fmla="*/ 3035030 h 3297677"/>
                <a:gd name="connsiteX29" fmla="*/ 2101175 w 4503907"/>
                <a:gd name="connsiteY29" fmla="*/ 3054485 h 3297677"/>
                <a:gd name="connsiteX30" fmla="*/ 2013626 w 4503907"/>
                <a:gd name="connsiteY30" fmla="*/ 3103124 h 3297677"/>
                <a:gd name="connsiteX31" fmla="*/ 1994170 w 4503907"/>
                <a:gd name="connsiteY31" fmla="*/ 3122579 h 3297677"/>
                <a:gd name="connsiteX32" fmla="*/ 1867711 w 4503907"/>
                <a:gd name="connsiteY32" fmla="*/ 3151762 h 3297677"/>
                <a:gd name="connsiteX33" fmla="*/ 1838528 w 4503907"/>
                <a:gd name="connsiteY33" fmla="*/ 3171217 h 3297677"/>
                <a:gd name="connsiteX34" fmla="*/ 1760707 w 4503907"/>
                <a:gd name="connsiteY34" fmla="*/ 3190672 h 3297677"/>
                <a:gd name="connsiteX35" fmla="*/ 1673158 w 4503907"/>
                <a:gd name="connsiteY35" fmla="*/ 3210128 h 3297677"/>
                <a:gd name="connsiteX36" fmla="*/ 1507787 w 4503907"/>
                <a:gd name="connsiteY36" fmla="*/ 3229583 h 3297677"/>
                <a:gd name="connsiteX37" fmla="*/ 1478604 w 4503907"/>
                <a:gd name="connsiteY37" fmla="*/ 3239311 h 3297677"/>
                <a:gd name="connsiteX38" fmla="*/ 1439694 w 4503907"/>
                <a:gd name="connsiteY38" fmla="*/ 3249038 h 3297677"/>
                <a:gd name="connsiteX39" fmla="*/ 0 w 4503907"/>
                <a:gd name="connsiteY39" fmla="*/ 3297677 h 3297677"/>
                <a:gd name="connsiteX0" fmla="*/ 4503907 w 4503907"/>
                <a:gd name="connsiteY0" fmla="*/ 0 h 3297677"/>
                <a:gd name="connsiteX1" fmla="*/ 4348264 w 4503907"/>
                <a:gd name="connsiteY1" fmla="*/ 1070043 h 3297677"/>
                <a:gd name="connsiteX2" fmla="*/ 4319081 w 4503907"/>
                <a:gd name="connsiteY2" fmla="*/ 1118681 h 3297677"/>
                <a:gd name="connsiteX3" fmla="*/ 4299626 w 4503907"/>
                <a:gd name="connsiteY3" fmla="*/ 1177047 h 3297677"/>
                <a:gd name="connsiteX4" fmla="*/ 4260715 w 4503907"/>
                <a:gd name="connsiteY4" fmla="*/ 1225685 h 3297677"/>
                <a:gd name="connsiteX5" fmla="*/ 4153711 w 4503907"/>
                <a:gd name="connsiteY5" fmla="*/ 1371600 h 3297677"/>
                <a:gd name="connsiteX6" fmla="*/ 3959158 w 4503907"/>
                <a:gd name="connsiteY6" fmla="*/ 1566153 h 3297677"/>
                <a:gd name="connsiteX7" fmla="*/ 3813243 w 4503907"/>
                <a:gd name="connsiteY7" fmla="*/ 1712068 h 3297677"/>
                <a:gd name="connsiteX8" fmla="*/ 3764604 w 4503907"/>
                <a:gd name="connsiteY8" fmla="*/ 1760707 h 3297677"/>
                <a:gd name="connsiteX9" fmla="*/ 3706238 w 4503907"/>
                <a:gd name="connsiteY9" fmla="*/ 1809345 h 3297677"/>
                <a:gd name="connsiteX10" fmla="*/ 3657600 w 4503907"/>
                <a:gd name="connsiteY10" fmla="*/ 1857983 h 3297677"/>
                <a:gd name="connsiteX11" fmla="*/ 3492230 w 4503907"/>
                <a:gd name="connsiteY11" fmla="*/ 1984443 h 3297677"/>
                <a:gd name="connsiteX12" fmla="*/ 3404681 w 4503907"/>
                <a:gd name="connsiteY12" fmla="*/ 2071992 h 3297677"/>
                <a:gd name="connsiteX13" fmla="*/ 3297677 w 4503907"/>
                <a:gd name="connsiteY13" fmla="*/ 2188724 h 3297677"/>
                <a:gd name="connsiteX14" fmla="*/ 3229583 w 4503907"/>
                <a:gd name="connsiteY14" fmla="*/ 2227634 h 3297677"/>
                <a:gd name="connsiteX15" fmla="*/ 3103124 w 4503907"/>
                <a:gd name="connsiteY15" fmla="*/ 2373549 h 3297677"/>
                <a:gd name="connsiteX16" fmla="*/ 2869660 w 4503907"/>
                <a:gd name="connsiteY16" fmla="*/ 2538919 h 3297677"/>
                <a:gd name="connsiteX17" fmla="*/ 2762655 w 4503907"/>
                <a:gd name="connsiteY17" fmla="*/ 2616741 h 3297677"/>
                <a:gd name="connsiteX18" fmla="*/ 2714017 w 4503907"/>
                <a:gd name="connsiteY18" fmla="*/ 2645924 h 3297677"/>
                <a:gd name="connsiteX19" fmla="*/ 2665379 w 4503907"/>
                <a:gd name="connsiteY19" fmla="*/ 2684834 h 3297677"/>
                <a:gd name="connsiteX20" fmla="*/ 2548647 w 4503907"/>
                <a:gd name="connsiteY20" fmla="*/ 2752928 h 3297677"/>
                <a:gd name="connsiteX21" fmla="*/ 2500009 w 4503907"/>
                <a:gd name="connsiteY21" fmla="*/ 2782111 h 3297677"/>
                <a:gd name="connsiteX22" fmla="*/ 2422187 w 4503907"/>
                <a:gd name="connsiteY22" fmla="*/ 2840477 h 3297677"/>
                <a:gd name="connsiteX23" fmla="*/ 2373549 w 4503907"/>
                <a:gd name="connsiteY23" fmla="*/ 2869660 h 3297677"/>
                <a:gd name="connsiteX24" fmla="*/ 2276273 w 4503907"/>
                <a:gd name="connsiteY24" fmla="*/ 2937753 h 3297677"/>
                <a:gd name="connsiteX25" fmla="*/ 2247090 w 4503907"/>
                <a:gd name="connsiteY25" fmla="*/ 2976664 h 3297677"/>
                <a:gd name="connsiteX26" fmla="*/ 2208179 w 4503907"/>
                <a:gd name="connsiteY26" fmla="*/ 2996119 h 3297677"/>
                <a:gd name="connsiteX27" fmla="*/ 2130358 w 4503907"/>
                <a:gd name="connsiteY27" fmla="*/ 3035030 h 3297677"/>
                <a:gd name="connsiteX28" fmla="*/ 2101175 w 4503907"/>
                <a:gd name="connsiteY28" fmla="*/ 3054485 h 3297677"/>
                <a:gd name="connsiteX29" fmla="*/ 2013626 w 4503907"/>
                <a:gd name="connsiteY29" fmla="*/ 3103124 h 3297677"/>
                <a:gd name="connsiteX30" fmla="*/ 1994170 w 4503907"/>
                <a:gd name="connsiteY30" fmla="*/ 3122579 h 3297677"/>
                <a:gd name="connsiteX31" fmla="*/ 1867711 w 4503907"/>
                <a:gd name="connsiteY31" fmla="*/ 3151762 h 3297677"/>
                <a:gd name="connsiteX32" fmla="*/ 1838528 w 4503907"/>
                <a:gd name="connsiteY32" fmla="*/ 3171217 h 3297677"/>
                <a:gd name="connsiteX33" fmla="*/ 1760707 w 4503907"/>
                <a:gd name="connsiteY33" fmla="*/ 3190672 h 3297677"/>
                <a:gd name="connsiteX34" fmla="*/ 1673158 w 4503907"/>
                <a:gd name="connsiteY34" fmla="*/ 3210128 h 3297677"/>
                <a:gd name="connsiteX35" fmla="*/ 1507787 w 4503907"/>
                <a:gd name="connsiteY35" fmla="*/ 3229583 h 3297677"/>
                <a:gd name="connsiteX36" fmla="*/ 1478604 w 4503907"/>
                <a:gd name="connsiteY36" fmla="*/ 3239311 h 3297677"/>
                <a:gd name="connsiteX37" fmla="*/ 1439694 w 4503907"/>
                <a:gd name="connsiteY37" fmla="*/ 3249038 h 3297677"/>
                <a:gd name="connsiteX38" fmla="*/ 0 w 4503907"/>
                <a:gd name="connsiteY38" fmla="*/ 3297677 h 3297677"/>
                <a:gd name="connsiteX0" fmla="*/ 4503907 w 4503907"/>
                <a:gd name="connsiteY0" fmla="*/ 0 h 3297677"/>
                <a:gd name="connsiteX1" fmla="*/ 4319081 w 4503907"/>
                <a:gd name="connsiteY1" fmla="*/ 1118681 h 3297677"/>
                <a:gd name="connsiteX2" fmla="*/ 4299626 w 4503907"/>
                <a:gd name="connsiteY2" fmla="*/ 1177047 h 3297677"/>
                <a:gd name="connsiteX3" fmla="*/ 4260715 w 4503907"/>
                <a:gd name="connsiteY3" fmla="*/ 1225685 h 3297677"/>
                <a:gd name="connsiteX4" fmla="*/ 4153711 w 4503907"/>
                <a:gd name="connsiteY4" fmla="*/ 1371600 h 3297677"/>
                <a:gd name="connsiteX5" fmla="*/ 3959158 w 4503907"/>
                <a:gd name="connsiteY5" fmla="*/ 1566153 h 3297677"/>
                <a:gd name="connsiteX6" fmla="*/ 3813243 w 4503907"/>
                <a:gd name="connsiteY6" fmla="*/ 1712068 h 3297677"/>
                <a:gd name="connsiteX7" fmla="*/ 3764604 w 4503907"/>
                <a:gd name="connsiteY7" fmla="*/ 1760707 h 3297677"/>
                <a:gd name="connsiteX8" fmla="*/ 3706238 w 4503907"/>
                <a:gd name="connsiteY8" fmla="*/ 1809345 h 3297677"/>
                <a:gd name="connsiteX9" fmla="*/ 3657600 w 4503907"/>
                <a:gd name="connsiteY9" fmla="*/ 1857983 h 3297677"/>
                <a:gd name="connsiteX10" fmla="*/ 3492230 w 4503907"/>
                <a:gd name="connsiteY10" fmla="*/ 1984443 h 3297677"/>
                <a:gd name="connsiteX11" fmla="*/ 3404681 w 4503907"/>
                <a:gd name="connsiteY11" fmla="*/ 2071992 h 3297677"/>
                <a:gd name="connsiteX12" fmla="*/ 3297677 w 4503907"/>
                <a:gd name="connsiteY12" fmla="*/ 2188724 h 3297677"/>
                <a:gd name="connsiteX13" fmla="*/ 3229583 w 4503907"/>
                <a:gd name="connsiteY13" fmla="*/ 2227634 h 3297677"/>
                <a:gd name="connsiteX14" fmla="*/ 3103124 w 4503907"/>
                <a:gd name="connsiteY14" fmla="*/ 2373549 h 3297677"/>
                <a:gd name="connsiteX15" fmla="*/ 2869660 w 4503907"/>
                <a:gd name="connsiteY15" fmla="*/ 2538919 h 3297677"/>
                <a:gd name="connsiteX16" fmla="*/ 2762655 w 4503907"/>
                <a:gd name="connsiteY16" fmla="*/ 2616741 h 3297677"/>
                <a:gd name="connsiteX17" fmla="*/ 2714017 w 4503907"/>
                <a:gd name="connsiteY17" fmla="*/ 2645924 h 3297677"/>
                <a:gd name="connsiteX18" fmla="*/ 2665379 w 4503907"/>
                <a:gd name="connsiteY18" fmla="*/ 2684834 h 3297677"/>
                <a:gd name="connsiteX19" fmla="*/ 2548647 w 4503907"/>
                <a:gd name="connsiteY19" fmla="*/ 2752928 h 3297677"/>
                <a:gd name="connsiteX20" fmla="*/ 2500009 w 4503907"/>
                <a:gd name="connsiteY20" fmla="*/ 2782111 h 3297677"/>
                <a:gd name="connsiteX21" fmla="*/ 2422187 w 4503907"/>
                <a:gd name="connsiteY21" fmla="*/ 2840477 h 3297677"/>
                <a:gd name="connsiteX22" fmla="*/ 2373549 w 4503907"/>
                <a:gd name="connsiteY22" fmla="*/ 2869660 h 3297677"/>
                <a:gd name="connsiteX23" fmla="*/ 2276273 w 4503907"/>
                <a:gd name="connsiteY23" fmla="*/ 2937753 h 3297677"/>
                <a:gd name="connsiteX24" fmla="*/ 2247090 w 4503907"/>
                <a:gd name="connsiteY24" fmla="*/ 2976664 h 3297677"/>
                <a:gd name="connsiteX25" fmla="*/ 2208179 w 4503907"/>
                <a:gd name="connsiteY25" fmla="*/ 2996119 h 3297677"/>
                <a:gd name="connsiteX26" fmla="*/ 2130358 w 4503907"/>
                <a:gd name="connsiteY26" fmla="*/ 3035030 h 3297677"/>
                <a:gd name="connsiteX27" fmla="*/ 2101175 w 4503907"/>
                <a:gd name="connsiteY27" fmla="*/ 3054485 h 3297677"/>
                <a:gd name="connsiteX28" fmla="*/ 2013626 w 4503907"/>
                <a:gd name="connsiteY28" fmla="*/ 3103124 h 3297677"/>
                <a:gd name="connsiteX29" fmla="*/ 1994170 w 4503907"/>
                <a:gd name="connsiteY29" fmla="*/ 3122579 h 3297677"/>
                <a:gd name="connsiteX30" fmla="*/ 1867711 w 4503907"/>
                <a:gd name="connsiteY30" fmla="*/ 3151762 h 3297677"/>
                <a:gd name="connsiteX31" fmla="*/ 1838528 w 4503907"/>
                <a:gd name="connsiteY31" fmla="*/ 3171217 h 3297677"/>
                <a:gd name="connsiteX32" fmla="*/ 1760707 w 4503907"/>
                <a:gd name="connsiteY32" fmla="*/ 3190672 h 3297677"/>
                <a:gd name="connsiteX33" fmla="*/ 1673158 w 4503907"/>
                <a:gd name="connsiteY33" fmla="*/ 3210128 h 3297677"/>
                <a:gd name="connsiteX34" fmla="*/ 1507787 w 4503907"/>
                <a:gd name="connsiteY34" fmla="*/ 3229583 h 3297677"/>
                <a:gd name="connsiteX35" fmla="*/ 1478604 w 4503907"/>
                <a:gd name="connsiteY35" fmla="*/ 3239311 h 3297677"/>
                <a:gd name="connsiteX36" fmla="*/ 1439694 w 4503907"/>
                <a:gd name="connsiteY36" fmla="*/ 3249038 h 3297677"/>
                <a:gd name="connsiteX37" fmla="*/ 0 w 4503907"/>
                <a:gd name="connsiteY37" fmla="*/ 3297677 h 3297677"/>
                <a:gd name="connsiteX0" fmla="*/ 4503907 w 4503907"/>
                <a:gd name="connsiteY0" fmla="*/ 0 h 3297677"/>
                <a:gd name="connsiteX1" fmla="*/ 4299626 w 4503907"/>
                <a:gd name="connsiteY1" fmla="*/ 1177047 h 3297677"/>
                <a:gd name="connsiteX2" fmla="*/ 4260715 w 4503907"/>
                <a:gd name="connsiteY2" fmla="*/ 1225685 h 3297677"/>
                <a:gd name="connsiteX3" fmla="*/ 4153711 w 4503907"/>
                <a:gd name="connsiteY3" fmla="*/ 1371600 h 3297677"/>
                <a:gd name="connsiteX4" fmla="*/ 3959158 w 4503907"/>
                <a:gd name="connsiteY4" fmla="*/ 1566153 h 3297677"/>
                <a:gd name="connsiteX5" fmla="*/ 3813243 w 4503907"/>
                <a:gd name="connsiteY5" fmla="*/ 1712068 h 3297677"/>
                <a:gd name="connsiteX6" fmla="*/ 3764604 w 4503907"/>
                <a:gd name="connsiteY6" fmla="*/ 1760707 h 3297677"/>
                <a:gd name="connsiteX7" fmla="*/ 3706238 w 4503907"/>
                <a:gd name="connsiteY7" fmla="*/ 1809345 h 3297677"/>
                <a:gd name="connsiteX8" fmla="*/ 3657600 w 4503907"/>
                <a:gd name="connsiteY8" fmla="*/ 1857983 h 3297677"/>
                <a:gd name="connsiteX9" fmla="*/ 3492230 w 4503907"/>
                <a:gd name="connsiteY9" fmla="*/ 1984443 h 3297677"/>
                <a:gd name="connsiteX10" fmla="*/ 3404681 w 4503907"/>
                <a:gd name="connsiteY10" fmla="*/ 2071992 h 3297677"/>
                <a:gd name="connsiteX11" fmla="*/ 3297677 w 4503907"/>
                <a:gd name="connsiteY11" fmla="*/ 2188724 h 3297677"/>
                <a:gd name="connsiteX12" fmla="*/ 3229583 w 4503907"/>
                <a:gd name="connsiteY12" fmla="*/ 2227634 h 3297677"/>
                <a:gd name="connsiteX13" fmla="*/ 3103124 w 4503907"/>
                <a:gd name="connsiteY13" fmla="*/ 2373549 h 3297677"/>
                <a:gd name="connsiteX14" fmla="*/ 2869660 w 4503907"/>
                <a:gd name="connsiteY14" fmla="*/ 2538919 h 3297677"/>
                <a:gd name="connsiteX15" fmla="*/ 2762655 w 4503907"/>
                <a:gd name="connsiteY15" fmla="*/ 2616741 h 3297677"/>
                <a:gd name="connsiteX16" fmla="*/ 2714017 w 4503907"/>
                <a:gd name="connsiteY16" fmla="*/ 2645924 h 3297677"/>
                <a:gd name="connsiteX17" fmla="*/ 2665379 w 4503907"/>
                <a:gd name="connsiteY17" fmla="*/ 2684834 h 3297677"/>
                <a:gd name="connsiteX18" fmla="*/ 2548647 w 4503907"/>
                <a:gd name="connsiteY18" fmla="*/ 2752928 h 3297677"/>
                <a:gd name="connsiteX19" fmla="*/ 2500009 w 4503907"/>
                <a:gd name="connsiteY19" fmla="*/ 2782111 h 3297677"/>
                <a:gd name="connsiteX20" fmla="*/ 2422187 w 4503907"/>
                <a:gd name="connsiteY20" fmla="*/ 2840477 h 3297677"/>
                <a:gd name="connsiteX21" fmla="*/ 2373549 w 4503907"/>
                <a:gd name="connsiteY21" fmla="*/ 2869660 h 3297677"/>
                <a:gd name="connsiteX22" fmla="*/ 2276273 w 4503907"/>
                <a:gd name="connsiteY22" fmla="*/ 2937753 h 3297677"/>
                <a:gd name="connsiteX23" fmla="*/ 2247090 w 4503907"/>
                <a:gd name="connsiteY23" fmla="*/ 2976664 h 3297677"/>
                <a:gd name="connsiteX24" fmla="*/ 2208179 w 4503907"/>
                <a:gd name="connsiteY24" fmla="*/ 2996119 h 3297677"/>
                <a:gd name="connsiteX25" fmla="*/ 2130358 w 4503907"/>
                <a:gd name="connsiteY25" fmla="*/ 3035030 h 3297677"/>
                <a:gd name="connsiteX26" fmla="*/ 2101175 w 4503907"/>
                <a:gd name="connsiteY26" fmla="*/ 3054485 h 3297677"/>
                <a:gd name="connsiteX27" fmla="*/ 2013626 w 4503907"/>
                <a:gd name="connsiteY27" fmla="*/ 3103124 h 3297677"/>
                <a:gd name="connsiteX28" fmla="*/ 1994170 w 4503907"/>
                <a:gd name="connsiteY28" fmla="*/ 3122579 h 3297677"/>
                <a:gd name="connsiteX29" fmla="*/ 1867711 w 4503907"/>
                <a:gd name="connsiteY29" fmla="*/ 3151762 h 3297677"/>
                <a:gd name="connsiteX30" fmla="*/ 1838528 w 4503907"/>
                <a:gd name="connsiteY30" fmla="*/ 3171217 h 3297677"/>
                <a:gd name="connsiteX31" fmla="*/ 1760707 w 4503907"/>
                <a:gd name="connsiteY31" fmla="*/ 3190672 h 3297677"/>
                <a:gd name="connsiteX32" fmla="*/ 1673158 w 4503907"/>
                <a:gd name="connsiteY32" fmla="*/ 3210128 h 3297677"/>
                <a:gd name="connsiteX33" fmla="*/ 1507787 w 4503907"/>
                <a:gd name="connsiteY33" fmla="*/ 3229583 h 3297677"/>
                <a:gd name="connsiteX34" fmla="*/ 1478604 w 4503907"/>
                <a:gd name="connsiteY34" fmla="*/ 3239311 h 3297677"/>
                <a:gd name="connsiteX35" fmla="*/ 1439694 w 4503907"/>
                <a:gd name="connsiteY35" fmla="*/ 3249038 h 3297677"/>
                <a:gd name="connsiteX36" fmla="*/ 0 w 4503907"/>
                <a:gd name="connsiteY36" fmla="*/ 3297677 h 3297677"/>
                <a:gd name="connsiteX0" fmla="*/ 4503907 w 4503907"/>
                <a:gd name="connsiteY0" fmla="*/ 0 h 3297677"/>
                <a:gd name="connsiteX1" fmla="*/ 4260715 w 4503907"/>
                <a:gd name="connsiteY1" fmla="*/ 1225685 h 3297677"/>
                <a:gd name="connsiteX2" fmla="*/ 4153711 w 4503907"/>
                <a:gd name="connsiteY2" fmla="*/ 1371600 h 3297677"/>
                <a:gd name="connsiteX3" fmla="*/ 3959158 w 4503907"/>
                <a:gd name="connsiteY3" fmla="*/ 1566153 h 3297677"/>
                <a:gd name="connsiteX4" fmla="*/ 3813243 w 4503907"/>
                <a:gd name="connsiteY4" fmla="*/ 1712068 h 3297677"/>
                <a:gd name="connsiteX5" fmla="*/ 3764604 w 4503907"/>
                <a:gd name="connsiteY5" fmla="*/ 1760707 h 3297677"/>
                <a:gd name="connsiteX6" fmla="*/ 3706238 w 4503907"/>
                <a:gd name="connsiteY6" fmla="*/ 1809345 h 3297677"/>
                <a:gd name="connsiteX7" fmla="*/ 3657600 w 4503907"/>
                <a:gd name="connsiteY7" fmla="*/ 1857983 h 3297677"/>
                <a:gd name="connsiteX8" fmla="*/ 3492230 w 4503907"/>
                <a:gd name="connsiteY8" fmla="*/ 1984443 h 3297677"/>
                <a:gd name="connsiteX9" fmla="*/ 3404681 w 4503907"/>
                <a:gd name="connsiteY9" fmla="*/ 2071992 h 3297677"/>
                <a:gd name="connsiteX10" fmla="*/ 3297677 w 4503907"/>
                <a:gd name="connsiteY10" fmla="*/ 2188724 h 3297677"/>
                <a:gd name="connsiteX11" fmla="*/ 3229583 w 4503907"/>
                <a:gd name="connsiteY11" fmla="*/ 2227634 h 3297677"/>
                <a:gd name="connsiteX12" fmla="*/ 3103124 w 4503907"/>
                <a:gd name="connsiteY12" fmla="*/ 2373549 h 3297677"/>
                <a:gd name="connsiteX13" fmla="*/ 2869660 w 4503907"/>
                <a:gd name="connsiteY13" fmla="*/ 2538919 h 3297677"/>
                <a:gd name="connsiteX14" fmla="*/ 2762655 w 4503907"/>
                <a:gd name="connsiteY14" fmla="*/ 2616741 h 3297677"/>
                <a:gd name="connsiteX15" fmla="*/ 2714017 w 4503907"/>
                <a:gd name="connsiteY15" fmla="*/ 2645924 h 3297677"/>
                <a:gd name="connsiteX16" fmla="*/ 2665379 w 4503907"/>
                <a:gd name="connsiteY16" fmla="*/ 2684834 h 3297677"/>
                <a:gd name="connsiteX17" fmla="*/ 2548647 w 4503907"/>
                <a:gd name="connsiteY17" fmla="*/ 2752928 h 3297677"/>
                <a:gd name="connsiteX18" fmla="*/ 2500009 w 4503907"/>
                <a:gd name="connsiteY18" fmla="*/ 2782111 h 3297677"/>
                <a:gd name="connsiteX19" fmla="*/ 2422187 w 4503907"/>
                <a:gd name="connsiteY19" fmla="*/ 2840477 h 3297677"/>
                <a:gd name="connsiteX20" fmla="*/ 2373549 w 4503907"/>
                <a:gd name="connsiteY20" fmla="*/ 2869660 h 3297677"/>
                <a:gd name="connsiteX21" fmla="*/ 2276273 w 4503907"/>
                <a:gd name="connsiteY21" fmla="*/ 2937753 h 3297677"/>
                <a:gd name="connsiteX22" fmla="*/ 2247090 w 4503907"/>
                <a:gd name="connsiteY22" fmla="*/ 2976664 h 3297677"/>
                <a:gd name="connsiteX23" fmla="*/ 2208179 w 4503907"/>
                <a:gd name="connsiteY23" fmla="*/ 2996119 h 3297677"/>
                <a:gd name="connsiteX24" fmla="*/ 2130358 w 4503907"/>
                <a:gd name="connsiteY24" fmla="*/ 3035030 h 3297677"/>
                <a:gd name="connsiteX25" fmla="*/ 2101175 w 4503907"/>
                <a:gd name="connsiteY25" fmla="*/ 3054485 h 3297677"/>
                <a:gd name="connsiteX26" fmla="*/ 2013626 w 4503907"/>
                <a:gd name="connsiteY26" fmla="*/ 3103124 h 3297677"/>
                <a:gd name="connsiteX27" fmla="*/ 1994170 w 4503907"/>
                <a:gd name="connsiteY27" fmla="*/ 3122579 h 3297677"/>
                <a:gd name="connsiteX28" fmla="*/ 1867711 w 4503907"/>
                <a:gd name="connsiteY28" fmla="*/ 3151762 h 3297677"/>
                <a:gd name="connsiteX29" fmla="*/ 1838528 w 4503907"/>
                <a:gd name="connsiteY29" fmla="*/ 3171217 h 3297677"/>
                <a:gd name="connsiteX30" fmla="*/ 1760707 w 4503907"/>
                <a:gd name="connsiteY30" fmla="*/ 3190672 h 3297677"/>
                <a:gd name="connsiteX31" fmla="*/ 1673158 w 4503907"/>
                <a:gd name="connsiteY31" fmla="*/ 3210128 h 3297677"/>
                <a:gd name="connsiteX32" fmla="*/ 1507787 w 4503907"/>
                <a:gd name="connsiteY32" fmla="*/ 3229583 h 3297677"/>
                <a:gd name="connsiteX33" fmla="*/ 1478604 w 4503907"/>
                <a:gd name="connsiteY33" fmla="*/ 3239311 h 3297677"/>
                <a:gd name="connsiteX34" fmla="*/ 1439694 w 4503907"/>
                <a:gd name="connsiteY34" fmla="*/ 3249038 h 3297677"/>
                <a:gd name="connsiteX35" fmla="*/ 0 w 4503907"/>
                <a:gd name="connsiteY35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959158 w 4503907"/>
                <a:gd name="connsiteY2" fmla="*/ 1566153 h 3297677"/>
                <a:gd name="connsiteX3" fmla="*/ 3813243 w 4503907"/>
                <a:gd name="connsiteY3" fmla="*/ 1712068 h 3297677"/>
                <a:gd name="connsiteX4" fmla="*/ 3764604 w 4503907"/>
                <a:gd name="connsiteY4" fmla="*/ 1760707 h 3297677"/>
                <a:gd name="connsiteX5" fmla="*/ 3706238 w 4503907"/>
                <a:gd name="connsiteY5" fmla="*/ 1809345 h 3297677"/>
                <a:gd name="connsiteX6" fmla="*/ 3657600 w 4503907"/>
                <a:gd name="connsiteY6" fmla="*/ 1857983 h 3297677"/>
                <a:gd name="connsiteX7" fmla="*/ 3492230 w 4503907"/>
                <a:gd name="connsiteY7" fmla="*/ 1984443 h 3297677"/>
                <a:gd name="connsiteX8" fmla="*/ 3404681 w 4503907"/>
                <a:gd name="connsiteY8" fmla="*/ 2071992 h 3297677"/>
                <a:gd name="connsiteX9" fmla="*/ 3297677 w 4503907"/>
                <a:gd name="connsiteY9" fmla="*/ 2188724 h 3297677"/>
                <a:gd name="connsiteX10" fmla="*/ 3229583 w 4503907"/>
                <a:gd name="connsiteY10" fmla="*/ 2227634 h 3297677"/>
                <a:gd name="connsiteX11" fmla="*/ 3103124 w 4503907"/>
                <a:gd name="connsiteY11" fmla="*/ 2373549 h 3297677"/>
                <a:gd name="connsiteX12" fmla="*/ 2869660 w 4503907"/>
                <a:gd name="connsiteY12" fmla="*/ 2538919 h 3297677"/>
                <a:gd name="connsiteX13" fmla="*/ 2762655 w 4503907"/>
                <a:gd name="connsiteY13" fmla="*/ 2616741 h 3297677"/>
                <a:gd name="connsiteX14" fmla="*/ 2714017 w 4503907"/>
                <a:gd name="connsiteY14" fmla="*/ 2645924 h 3297677"/>
                <a:gd name="connsiteX15" fmla="*/ 2665379 w 4503907"/>
                <a:gd name="connsiteY15" fmla="*/ 2684834 h 3297677"/>
                <a:gd name="connsiteX16" fmla="*/ 2548647 w 4503907"/>
                <a:gd name="connsiteY16" fmla="*/ 2752928 h 3297677"/>
                <a:gd name="connsiteX17" fmla="*/ 2500009 w 4503907"/>
                <a:gd name="connsiteY17" fmla="*/ 2782111 h 3297677"/>
                <a:gd name="connsiteX18" fmla="*/ 2422187 w 4503907"/>
                <a:gd name="connsiteY18" fmla="*/ 2840477 h 3297677"/>
                <a:gd name="connsiteX19" fmla="*/ 2373549 w 4503907"/>
                <a:gd name="connsiteY19" fmla="*/ 2869660 h 3297677"/>
                <a:gd name="connsiteX20" fmla="*/ 2276273 w 4503907"/>
                <a:gd name="connsiteY20" fmla="*/ 2937753 h 3297677"/>
                <a:gd name="connsiteX21" fmla="*/ 2247090 w 4503907"/>
                <a:gd name="connsiteY21" fmla="*/ 2976664 h 3297677"/>
                <a:gd name="connsiteX22" fmla="*/ 2208179 w 4503907"/>
                <a:gd name="connsiteY22" fmla="*/ 2996119 h 3297677"/>
                <a:gd name="connsiteX23" fmla="*/ 2130358 w 4503907"/>
                <a:gd name="connsiteY23" fmla="*/ 3035030 h 3297677"/>
                <a:gd name="connsiteX24" fmla="*/ 2101175 w 4503907"/>
                <a:gd name="connsiteY24" fmla="*/ 3054485 h 3297677"/>
                <a:gd name="connsiteX25" fmla="*/ 2013626 w 4503907"/>
                <a:gd name="connsiteY25" fmla="*/ 3103124 h 3297677"/>
                <a:gd name="connsiteX26" fmla="*/ 1994170 w 4503907"/>
                <a:gd name="connsiteY26" fmla="*/ 3122579 h 3297677"/>
                <a:gd name="connsiteX27" fmla="*/ 1867711 w 4503907"/>
                <a:gd name="connsiteY27" fmla="*/ 3151762 h 3297677"/>
                <a:gd name="connsiteX28" fmla="*/ 1838528 w 4503907"/>
                <a:gd name="connsiteY28" fmla="*/ 3171217 h 3297677"/>
                <a:gd name="connsiteX29" fmla="*/ 1760707 w 4503907"/>
                <a:gd name="connsiteY29" fmla="*/ 3190672 h 3297677"/>
                <a:gd name="connsiteX30" fmla="*/ 1673158 w 4503907"/>
                <a:gd name="connsiteY30" fmla="*/ 3210128 h 3297677"/>
                <a:gd name="connsiteX31" fmla="*/ 1507787 w 4503907"/>
                <a:gd name="connsiteY31" fmla="*/ 3229583 h 3297677"/>
                <a:gd name="connsiteX32" fmla="*/ 1478604 w 4503907"/>
                <a:gd name="connsiteY32" fmla="*/ 3239311 h 3297677"/>
                <a:gd name="connsiteX33" fmla="*/ 1439694 w 4503907"/>
                <a:gd name="connsiteY33" fmla="*/ 3249038 h 3297677"/>
                <a:gd name="connsiteX34" fmla="*/ 0 w 4503907"/>
                <a:gd name="connsiteY34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813243 w 4503907"/>
                <a:gd name="connsiteY2" fmla="*/ 1712068 h 3297677"/>
                <a:gd name="connsiteX3" fmla="*/ 3764604 w 4503907"/>
                <a:gd name="connsiteY3" fmla="*/ 1760707 h 3297677"/>
                <a:gd name="connsiteX4" fmla="*/ 3706238 w 4503907"/>
                <a:gd name="connsiteY4" fmla="*/ 1809345 h 3297677"/>
                <a:gd name="connsiteX5" fmla="*/ 3657600 w 4503907"/>
                <a:gd name="connsiteY5" fmla="*/ 1857983 h 3297677"/>
                <a:gd name="connsiteX6" fmla="*/ 3492230 w 4503907"/>
                <a:gd name="connsiteY6" fmla="*/ 1984443 h 3297677"/>
                <a:gd name="connsiteX7" fmla="*/ 3404681 w 4503907"/>
                <a:gd name="connsiteY7" fmla="*/ 2071992 h 3297677"/>
                <a:gd name="connsiteX8" fmla="*/ 3297677 w 4503907"/>
                <a:gd name="connsiteY8" fmla="*/ 2188724 h 3297677"/>
                <a:gd name="connsiteX9" fmla="*/ 3229583 w 4503907"/>
                <a:gd name="connsiteY9" fmla="*/ 2227634 h 3297677"/>
                <a:gd name="connsiteX10" fmla="*/ 3103124 w 4503907"/>
                <a:gd name="connsiteY10" fmla="*/ 2373549 h 3297677"/>
                <a:gd name="connsiteX11" fmla="*/ 2869660 w 4503907"/>
                <a:gd name="connsiteY11" fmla="*/ 2538919 h 3297677"/>
                <a:gd name="connsiteX12" fmla="*/ 2762655 w 4503907"/>
                <a:gd name="connsiteY12" fmla="*/ 2616741 h 3297677"/>
                <a:gd name="connsiteX13" fmla="*/ 2714017 w 4503907"/>
                <a:gd name="connsiteY13" fmla="*/ 2645924 h 3297677"/>
                <a:gd name="connsiteX14" fmla="*/ 2665379 w 4503907"/>
                <a:gd name="connsiteY14" fmla="*/ 2684834 h 3297677"/>
                <a:gd name="connsiteX15" fmla="*/ 2548647 w 4503907"/>
                <a:gd name="connsiteY15" fmla="*/ 2752928 h 3297677"/>
                <a:gd name="connsiteX16" fmla="*/ 2500009 w 4503907"/>
                <a:gd name="connsiteY16" fmla="*/ 2782111 h 3297677"/>
                <a:gd name="connsiteX17" fmla="*/ 2422187 w 4503907"/>
                <a:gd name="connsiteY17" fmla="*/ 2840477 h 3297677"/>
                <a:gd name="connsiteX18" fmla="*/ 2373549 w 4503907"/>
                <a:gd name="connsiteY18" fmla="*/ 2869660 h 3297677"/>
                <a:gd name="connsiteX19" fmla="*/ 2276273 w 4503907"/>
                <a:gd name="connsiteY19" fmla="*/ 2937753 h 3297677"/>
                <a:gd name="connsiteX20" fmla="*/ 2247090 w 4503907"/>
                <a:gd name="connsiteY20" fmla="*/ 2976664 h 3297677"/>
                <a:gd name="connsiteX21" fmla="*/ 2208179 w 4503907"/>
                <a:gd name="connsiteY21" fmla="*/ 2996119 h 3297677"/>
                <a:gd name="connsiteX22" fmla="*/ 2130358 w 4503907"/>
                <a:gd name="connsiteY22" fmla="*/ 3035030 h 3297677"/>
                <a:gd name="connsiteX23" fmla="*/ 2101175 w 4503907"/>
                <a:gd name="connsiteY23" fmla="*/ 3054485 h 3297677"/>
                <a:gd name="connsiteX24" fmla="*/ 2013626 w 4503907"/>
                <a:gd name="connsiteY24" fmla="*/ 3103124 h 3297677"/>
                <a:gd name="connsiteX25" fmla="*/ 1994170 w 4503907"/>
                <a:gd name="connsiteY25" fmla="*/ 3122579 h 3297677"/>
                <a:gd name="connsiteX26" fmla="*/ 1867711 w 4503907"/>
                <a:gd name="connsiteY26" fmla="*/ 3151762 h 3297677"/>
                <a:gd name="connsiteX27" fmla="*/ 1838528 w 4503907"/>
                <a:gd name="connsiteY27" fmla="*/ 3171217 h 3297677"/>
                <a:gd name="connsiteX28" fmla="*/ 1760707 w 4503907"/>
                <a:gd name="connsiteY28" fmla="*/ 3190672 h 3297677"/>
                <a:gd name="connsiteX29" fmla="*/ 1673158 w 4503907"/>
                <a:gd name="connsiteY29" fmla="*/ 3210128 h 3297677"/>
                <a:gd name="connsiteX30" fmla="*/ 1507787 w 4503907"/>
                <a:gd name="connsiteY30" fmla="*/ 3229583 h 3297677"/>
                <a:gd name="connsiteX31" fmla="*/ 1478604 w 4503907"/>
                <a:gd name="connsiteY31" fmla="*/ 3239311 h 3297677"/>
                <a:gd name="connsiteX32" fmla="*/ 1439694 w 4503907"/>
                <a:gd name="connsiteY32" fmla="*/ 3249038 h 3297677"/>
                <a:gd name="connsiteX33" fmla="*/ 0 w 4503907"/>
                <a:gd name="connsiteY33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764604 w 4503907"/>
                <a:gd name="connsiteY2" fmla="*/ 1760707 h 3297677"/>
                <a:gd name="connsiteX3" fmla="*/ 3706238 w 4503907"/>
                <a:gd name="connsiteY3" fmla="*/ 1809345 h 3297677"/>
                <a:gd name="connsiteX4" fmla="*/ 3657600 w 4503907"/>
                <a:gd name="connsiteY4" fmla="*/ 1857983 h 3297677"/>
                <a:gd name="connsiteX5" fmla="*/ 3492230 w 4503907"/>
                <a:gd name="connsiteY5" fmla="*/ 1984443 h 3297677"/>
                <a:gd name="connsiteX6" fmla="*/ 3404681 w 4503907"/>
                <a:gd name="connsiteY6" fmla="*/ 2071992 h 3297677"/>
                <a:gd name="connsiteX7" fmla="*/ 3297677 w 4503907"/>
                <a:gd name="connsiteY7" fmla="*/ 2188724 h 3297677"/>
                <a:gd name="connsiteX8" fmla="*/ 3229583 w 4503907"/>
                <a:gd name="connsiteY8" fmla="*/ 2227634 h 3297677"/>
                <a:gd name="connsiteX9" fmla="*/ 3103124 w 4503907"/>
                <a:gd name="connsiteY9" fmla="*/ 2373549 h 3297677"/>
                <a:gd name="connsiteX10" fmla="*/ 2869660 w 4503907"/>
                <a:gd name="connsiteY10" fmla="*/ 2538919 h 3297677"/>
                <a:gd name="connsiteX11" fmla="*/ 2762655 w 4503907"/>
                <a:gd name="connsiteY11" fmla="*/ 2616741 h 3297677"/>
                <a:gd name="connsiteX12" fmla="*/ 2714017 w 4503907"/>
                <a:gd name="connsiteY12" fmla="*/ 2645924 h 3297677"/>
                <a:gd name="connsiteX13" fmla="*/ 2665379 w 4503907"/>
                <a:gd name="connsiteY13" fmla="*/ 2684834 h 3297677"/>
                <a:gd name="connsiteX14" fmla="*/ 2548647 w 4503907"/>
                <a:gd name="connsiteY14" fmla="*/ 2752928 h 3297677"/>
                <a:gd name="connsiteX15" fmla="*/ 2500009 w 4503907"/>
                <a:gd name="connsiteY15" fmla="*/ 2782111 h 3297677"/>
                <a:gd name="connsiteX16" fmla="*/ 2422187 w 4503907"/>
                <a:gd name="connsiteY16" fmla="*/ 2840477 h 3297677"/>
                <a:gd name="connsiteX17" fmla="*/ 2373549 w 4503907"/>
                <a:gd name="connsiteY17" fmla="*/ 2869660 h 3297677"/>
                <a:gd name="connsiteX18" fmla="*/ 2276273 w 4503907"/>
                <a:gd name="connsiteY18" fmla="*/ 2937753 h 3297677"/>
                <a:gd name="connsiteX19" fmla="*/ 2247090 w 4503907"/>
                <a:gd name="connsiteY19" fmla="*/ 2976664 h 3297677"/>
                <a:gd name="connsiteX20" fmla="*/ 2208179 w 4503907"/>
                <a:gd name="connsiteY20" fmla="*/ 2996119 h 3297677"/>
                <a:gd name="connsiteX21" fmla="*/ 2130358 w 4503907"/>
                <a:gd name="connsiteY21" fmla="*/ 3035030 h 3297677"/>
                <a:gd name="connsiteX22" fmla="*/ 2101175 w 4503907"/>
                <a:gd name="connsiteY22" fmla="*/ 3054485 h 3297677"/>
                <a:gd name="connsiteX23" fmla="*/ 2013626 w 4503907"/>
                <a:gd name="connsiteY23" fmla="*/ 3103124 h 3297677"/>
                <a:gd name="connsiteX24" fmla="*/ 1994170 w 4503907"/>
                <a:gd name="connsiteY24" fmla="*/ 3122579 h 3297677"/>
                <a:gd name="connsiteX25" fmla="*/ 1867711 w 4503907"/>
                <a:gd name="connsiteY25" fmla="*/ 3151762 h 3297677"/>
                <a:gd name="connsiteX26" fmla="*/ 1838528 w 4503907"/>
                <a:gd name="connsiteY26" fmla="*/ 3171217 h 3297677"/>
                <a:gd name="connsiteX27" fmla="*/ 1760707 w 4503907"/>
                <a:gd name="connsiteY27" fmla="*/ 3190672 h 3297677"/>
                <a:gd name="connsiteX28" fmla="*/ 1673158 w 4503907"/>
                <a:gd name="connsiteY28" fmla="*/ 3210128 h 3297677"/>
                <a:gd name="connsiteX29" fmla="*/ 1507787 w 4503907"/>
                <a:gd name="connsiteY29" fmla="*/ 3229583 h 3297677"/>
                <a:gd name="connsiteX30" fmla="*/ 1478604 w 4503907"/>
                <a:gd name="connsiteY30" fmla="*/ 3239311 h 3297677"/>
                <a:gd name="connsiteX31" fmla="*/ 1439694 w 4503907"/>
                <a:gd name="connsiteY31" fmla="*/ 3249038 h 3297677"/>
                <a:gd name="connsiteX32" fmla="*/ 0 w 4503907"/>
                <a:gd name="connsiteY32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706238 w 4503907"/>
                <a:gd name="connsiteY2" fmla="*/ 1809345 h 3297677"/>
                <a:gd name="connsiteX3" fmla="*/ 3657600 w 4503907"/>
                <a:gd name="connsiteY3" fmla="*/ 1857983 h 3297677"/>
                <a:gd name="connsiteX4" fmla="*/ 3492230 w 4503907"/>
                <a:gd name="connsiteY4" fmla="*/ 1984443 h 3297677"/>
                <a:gd name="connsiteX5" fmla="*/ 3404681 w 4503907"/>
                <a:gd name="connsiteY5" fmla="*/ 2071992 h 3297677"/>
                <a:gd name="connsiteX6" fmla="*/ 3297677 w 4503907"/>
                <a:gd name="connsiteY6" fmla="*/ 2188724 h 3297677"/>
                <a:gd name="connsiteX7" fmla="*/ 3229583 w 4503907"/>
                <a:gd name="connsiteY7" fmla="*/ 2227634 h 3297677"/>
                <a:gd name="connsiteX8" fmla="*/ 3103124 w 4503907"/>
                <a:gd name="connsiteY8" fmla="*/ 2373549 h 3297677"/>
                <a:gd name="connsiteX9" fmla="*/ 2869660 w 4503907"/>
                <a:gd name="connsiteY9" fmla="*/ 2538919 h 3297677"/>
                <a:gd name="connsiteX10" fmla="*/ 2762655 w 4503907"/>
                <a:gd name="connsiteY10" fmla="*/ 2616741 h 3297677"/>
                <a:gd name="connsiteX11" fmla="*/ 2714017 w 4503907"/>
                <a:gd name="connsiteY11" fmla="*/ 2645924 h 3297677"/>
                <a:gd name="connsiteX12" fmla="*/ 2665379 w 4503907"/>
                <a:gd name="connsiteY12" fmla="*/ 2684834 h 3297677"/>
                <a:gd name="connsiteX13" fmla="*/ 2548647 w 4503907"/>
                <a:gd name="connsiteY13" fmla="*/ 2752928 h 3297677"/>
                <a:gd name="connsiteX14" fmla="*/ 2500009 w 4503907"/>
                <a:gd name="connsiteY14" fmla="*/ 2782111 h 3297677"/>
                <a:gd name="connsiteX15" fmla="*/ 2422187 w 4503907"/>
                <a:gd name="connsiteY15" fmla="*/ 2840477 h 3297677"/>
                <a:gd name="connsiteX16" fmla="*/ 2373549 w 4503907"/>
                <a:gd name="connsiteY16" fmla="*/ 2869660 h 3297677"/>
                <a:gd name="connsiteX17" fmla="*/ 2276273 w 4503907"/>
                <a:gd name="connsiteY17" fmla="*/ 2937753 h 3297677"/>
                <a:gd name="connsiteX18" fmla="*/ 2247090 w 4503907"/>
                <a:gd name="connsiteY18" fmla="*/ 2976664 h 3297677"/>
                <a:gd name="connsiteX19" fmla="*/ 2208179 w 4503907"/>
                <a:gd name="connsiteY19" fmla="*/ 2996119 h 3297677"/>
                <a:gd name="connsiteX20" fmla="*/ 2130358 w 4503907"/>
                <a:gd name="connsiteY20" fmla="*/ 3035030 h 3297677"/>
                <a:gd name="connsiteX21" fmla="*/ 2101175 w 4503907"/>
                <a:gd name="connsiteY21" fmla="*/ 3054485 h 3297677"/>
                <a:gd name="connsiteX22" fmla="*/ 2013626 w 4503907"/>
                <a:gd name="connsiteY22" fmla="*/ 3103124 h 3297677"/>
                <a:gd name="connsiteX23" fmla="*/ 1994170 w 4503907"/>
                <a:gd name="connsiteY23" fmla="*/ 3122579 h 3297677"/>
                <a:gd name="connsiteX24" fmla="*/ 1867711 w 4503907"/>
                <a:gd name="connsiteY24" fmla="*/ 3151762 h 3297677"/>
                <a:gd name="connsiteX25" fmla="*/ 1838528 w 4503907"/>
                <a:gd name="connsiteY25" fmla="*/ 3171217 h 3297677"/>
                <a:gd name="connsiteX26" fmla="*/ 1760707 w 4503907"/>
                <a:gd name="connsiteY26" fmla="*/ 3190672 h 3297677"/>
                <a:gd name="connsiteX27" fmla="*/ 1673158 w 4503907"/>
                <a:gd name="connsiteY27" fmla="*/ 3210128 h 3297677"/>
                <a:gd name="connsiteX28" fmla="*/ 1507787 w 4503907"/>
                <a:gd name="connsiteY28" fmla="*/ 3229583 h 3297677"/>
                <a:gd name="connsiteX29" fmla="*/ 1478604 w 4503907"/>
                <a:gd name="connsiteY29" fmla="*/ 3239311 h 3297677"/>
                <a:gd name="connsiteX30" fmla="*/ 1439694 w 4503907"/>
                <a:gd name="connsiteY30" fmla="*/ 3249038 h 3297677"/>
                <a:gd name="connsiteX31" fmla="*/ 0 w 4503907"/>
                <a:gd name="connsiteY31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492230 w 4503907"/>
                <a:gd name="connsiteY3" fmla="*/ 1984443 h 3297677"/>
                <a:gd name="connsiteX4" fmla="*/ 3404681 w 4503907"/>
                <a:gd name="connsiteY4" fmla="*/ 2071992 h 3297677"/>
                <a:gd name="connsiteX5" fmla="*/ 3297677 w 4503907"/>
                <a:gd name="connsiteY5" fmla="*/ 2188724 h 3297677"/>
                <a:gd name="connsiteX6" fmla="*/ 3229583 w 4503907"/>
                <a:gd name="connsiteY6" fmla="*/ 2227634 h 3297677"/>
                <a:gd name="connsiteX7" fmla="*/ 3103124 w 4503907"/>
                <a:gd name="connsiteY7" fmla="*/ 2373549 h 3297677"/>
                <a:gd name="connsiteX8" fmla="*/ 2869660 w 4503907"/>
                <a:gd name="connsiteY8" fmla="*/ 2538919 h 3297677"/>
                <a:gd name="connsiteX9" fmla="*/ 2762655 w 4503907"/>
                <a:gd name="connsiteY9" fmla="*/ 2616741 h 3297677"/>
                <a:gd name="connsiteX10" fmla="*/ 2714017 w 4503907"/>
                <a:gd name="connsiteY10" fmla="*/ 2645924 h 3297677"/>
                <a:gd name="connsiteX11" fmla="*/ 2665379 w 4503907"/>
                <a:gd name="connsiteY11" fmla="*/ 2684834 h 3297677"/>
                <a:gd name="connsiteX12" fmla="*/ 2548647 w 4503907"/>
                <a:gd name="connsiteY12" fmla="*/ 2752928 h 3297677"/>
                <a:gd name="connsiteX13" fmla="*/ 2500009 w 4503907"/>
                <a:gd name="connsiteY13" fmla="*/ 2782111 h 3297677"/>
                <a:gd name="connsiteX14" fmla="*/ 2422187 w 4503907"/>
                <a:gd name="connsiteY14" fmla="*/ 2840477 h 3297677"/>
                <a:gd name="connsiteX15" fmla="*/ 2373549 w 4503907"/>
                <a:gd name="connsiteY15" fmla="*/ 2869660 h 3297677"/>
                <a:gd name="connsiteX16" fmla="*/ 2276273 w 4503907"/>
                <a:gd name="connsiteY16" fmla="*/ 2937753 h 3297677"/>
                <a:gd name="connsiteX17" fmla="*/ 2247090 w 4503907"/>
                <a:gd name="connsiteY17" fmla="*/ 2976664 h 3297677"/>
                <a:gd name="connsiteX18" fmla="*/ 2208179 w 4503907"/>
                <a:gd name="connsiteY18" fmla="*/ 2996119 h 3297677"/>
                <a:gd name="connsiteX19" fmla="*/ 2130358 w 4503907"/>
                <a:gd name="connsiteY19" fmla="*/ 3035030 h 3297677"/>
                <a:gd name="connsiteX20" fmla="*/ 2101175 w 4503907"/>
                <a:gd name="connsiteY20" fmla="*/ 3054485 h 3297677"/>
                <a:gd name="connsiteX21" fmla="*/ 2013626 w 4503907"/>
                <a:gd name="connsiteY21" fmla="*/ 3103124 h 3297677"/>
                <a:gd name="connsiteX22" fmla="*/ 1994170 w 4503907"/>
                <a:gd name="connsiteY22" fmla="*/ 3122579 h 3297677"/>
                <a:gd name="connsiteX23" fmla="*/ 1867711 w 4503907"/>
                <a:gd name="connsiteY23" fmla="*/ 3151762 h 3297677"/>
                <a:gd name="connsiteX24" fmla="*/ 1838528 w 4503907"/>
                <a:gd name="connsiteY24" fmla="*/ 3171217 h 3297677"/>
                <a:gd name="connsiteX25" fmla="*/ 1760707 w 4503907"/>
                <a:gd name="connsiteY25" fmla="*/ 3190672 h 3297677"/>
                <a:gd name="connsiteX26" fmla="*/ 1673158 w 4503907"/>
                <a:gd name="connsiteY26" fmla="*/ 3210128 h 3297677"/>
                <a:gd name="connsiteX27" fmla="*/ 1507787 w 4503907"/>
                <a:gd name="connsiteY27" fmla="*/ 3229583 h 3297677"/>
                <a:gd name="connsiteX28" fmla="*/ 1478604 w 4503907"/>
                <a:gd name="connsiteY28" fmla="*/ 3239311 h 3297677"/>
                <a:gd name="connsiteX29" fmla="*/ 1439694 w 4503907"/>
                <a:gd name="connsiteY29" fmla="*/ 3249038 h 3297677"/>
                <a:gd name="connsiteX30" fmla="*/ 0 w 4503907"/>
                <a:gd name="connsiteY30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404681 w 4503907"/>
                <a:gd name="connsiteY3" fmla="*/ 2071992 h 3297677"/>
                <a:gd name="connsiteX4" fmla="*/ 3297677 w 4503907"/>
                <a:gd name="connsiteY4" fmla="*/ 2188724 h 3297677"/>
                <a:gd name="connsiteX5" fmla="*/ 3229583 w 4503907"/>
                <a:gd name="connsiteY5" fmla="*/ 2227634 h 3297677"/>
                <a:gd name="connsiteX6" fmla="*/ 3103124 w 4503907"/>
                <a:gd name="connsiteY6" fmla="*/ 2373549 h 3297677"/>
                <a:gd name="connsiteX7" fmla="*/ 2869660 w 4503907"/>
                <a:gd name="connsiteY7" fmla="*/ 2538919 h 3297677"/>
                <a:gd name="connsiteX8" fmla="*/ 2762655 w 4503907"/>
                <a:gd name="connsiteY8" fmla="*/ 2616741 h 3297677"/>
                <a:gd name="connsiteX9" fmla="*/ 2714017 w 4503907"/>
                <a:gd name="connsiteY9" fmla="*/ 2645924 h 3297677"/>
                <a:gd name="connsiteX10" fmla="*/ 2665379 w 4503907"/>
                <a:gd name="connsiteY10" fmla="*/ 2684834 h 3297677"/>
                <a:gd name="connsiteX11" fmla="*/ 2548647 w 4503907"/>
                <a:gd name="connsiteY11" fmla="*/ 2752928 h 3297677"/>
                <a:gd name="connsiteX12" fmla="*/ 2500009 w 4503907"/>
                <a:gd name="connsiteY12" fmla="*/ 2782111 h 3297677"/>
                <a:gd name="connsiteX13" fmla="*/ 2422187 w 4503907"/>
                <a:gd name="connsiteY13" fmla="*/ 2840477 h 3297677"/>
                <a:gd name="connsiteX14" fmla="*/ 2373549 w 4503907"/>
                <a:gd name="connsiteY14" fmla="*/ 2869660 h 3297677"/>
                <a:gd name="connsiteX15" fmla="*/ 2276273 w 4503907"/>
                <a:gd name="connsiteY15" fmla="*/ 2937753 h 3297677"/>
                <a:gd name="connsiteX16" fmla="*/ 2247090 w 4503907"/>
                <a:gd name="connsiteY16" fmla="*/ 2976664 h 3297677"/>
                <a:gd name="connsiteX17" fmla="*/ 2208179 w 4503907"/>
                <a:gd name="connsiteY17" fmla="*/ 2996119 h 3297677"/>
                <a:gd name="connsiteX18" fmla="*/ 2130358 w 4503907"/>
                <a:gd name="connsiteY18" fmla="*/ 3035030 h 3297677"/>
                <a:gd name="connsiteX19" fmla="*/ 2101175 w 4503907"/>
                <a:gd name="connsiteY19" fmla="*/ 3054485 h 3297677"/>
                <a:gd name="connsiteX20" fmla="*/ 2013626 w 4503907"/>
                <a:gd name="connsiteY20" fmla="*/ 3103124 h 3297677"/>
                <a:gd name="connsiteX21" fmla="*/ 1994170 w 4503907"/>
                <a:gd name="connsiteY21" fmla="*/ 3122579 h 3297677"/>
                <a:gd name="connsiteX22" fmla="*/ 1867711 w 4503907"/>
                <a:gd name="connsiteY22" fmla="*/ 3151762 h 3297677"/>
                <a:gd name="connsiteX23" fmla="*/ 1838528 w 4503907"/>
                <a:gd name="connsiteY23" fmla="*/ 3171217 h 3297677"/>
                <a:gd name="connsiteX24" fmla="*/ 1760707 w 4503907"/>
                <a:gd name="connsiteY24" fmla="*/ 3190672 h 3297677"/>
                <a:gd name="connsiteX25" fmla="*/ 1673158 w 4503907"/>
                <a:gd name="connsiteY25" fmla="*/ 3210128 h 3297677"/>
                <a:gd name="connsiteX26" fmla="*/ 1507787 w 4503907"/>
                <a:gd name="connsiteY26" fmla="*/ 3229583 h 3297677"/>
                <a:gd name="connsiteX27" fmla="*/ 1478604 w 4503907"/>
                <a:gd name="connsiteY27" fmla="*/ 3239311 h 3297677"/>
                <a:gd name="connsiteX28" fmla="*/ 1439694 w 4503907"/>
                <a:gd name="connsiteY28" fmla="*/ 3249038 h 3297677"/>
                <a:gd name="connsiteX29" fmla="*/ 0 w 4503907"/>
                <a:gd name="connsiteY29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3229583 w 4503907"/>
                <a:gd name="connsiteY4" fmla="*/ 2227634 h 3297677"/>
                <a:gd name="connsiteX5" fmla="*/ 3103124 w 4503907"/>
                <a:gd name="connsiteY5" fmla="*/ 2373549 h 3297677"/>
                <a:gd name="connsiteX6" fmla="*/ 2869660 w 4503907"/>
                <a:gd name="connsiteY6" fmla="*/ 2538919 h 3297677"/>
                <a:gd name="connsiteX7" fmla="*/ 2762655 w 4503907"/>
                <a:gd name="connsiteY7" fmla="*/ 2616741 h 3297677"/>
                <a:gd name="connsiteX8" fmla="*/ 2714017 w 4503907"/>
                <a:gd name="connsiteY8" fmla="*/ 2645924 h 3297677"/>
                <a:gd name="connsiteX9" fmla="*/ 2665379 w 4503907"/>
                <a:gd name="connsiteY9" fmla="*/ 2684834 h 3297677"/>
                <a:gd name="connsiteX10" fmla="*/ 2548647 w 4503907"/>
                <a:gd name="connsiteY10" fmla="*/ 2752928 h 3297677"/>
                <a:gd name="connsiteX11" fmla="*/ 2500009 w 4503907"/>
                <a:gd name="connsiteY11" fmla="*/ 2782111 h 3297677"/>
                <a:gd name="connsiteX12" fmla="*/ 2422187 w 4503907"/>
                <a:gd name="connsiteY12" fmla="*/ 2840477 h 3297677"/>
                <a:gd name="connsiteX13" fmla="*/ 2373549 w 4503907"/>
                <a:gd name="connsiteY13" fmla="*/ 2869660 h 3297677"/>
                <a:gd name="connsiteX14" fmla="*/ 2276273 w 4503907"/>
                <a:gd name="connsiteY14" fmla="*/ 2937753 h 3297677"/>
                <a:gd name="connsiteX15" fmla="*/ 2247090 w 4503907"/>
                <a:gd name="connsiteY15" fmla="*/ 2976664 h 3297677"/>
                <a:gd name="connsiteX16" fmla="*/ 2208179 w 4503907"/>
                <a:gd name="connsiteY16" fmla="*/ 2996119 h 3297677"/>
                <a:gd name="connsiteX17" fmla="*/ 2130358 w 4503907"/>
                <a:gd name="connsiteY17" fmla="*/ 3035030 h 3297677"/>
                <a:gd name="connsiteX18" fmla="*/ 2101175 w 4503907"/>
                <a:gd name="connsiteY18" fmla="*/ 3054485 h 3297677"/>
                <a:gd name="connsiteX19" fmla="*/ 2013626 w 4503907"/>
                <a:gd name="connsiteY19" fmla="*/ 3103124 h 3297677"/>
                <a:gd name="connsiteX20" fmla="*/ 1994170 w 4503907"/>
                <a:gd name="connsiteY20" fmla="*/ 3122579 h 3297677"/>
                <a:gd name="connsiteX21" fmla="*/ 1867711 w 4503907"/>
                <a:gd name="connsiteY21" fmla="*/ 3151762 h 3297677"/>
                <a:gd name="connsiteX22" fmla="*/ 1838528 w 4503907"/>
                <a:gd name="connsiteY22" fmla="*/ 3171217 h 3297677"/>
                <a:gd name="connsiteX23" fmla="*/ 1760707 w 4503907"/>
                <a:gd name="connsiteY23" fmla="*/ 3190672 h 3297677"/>
                <a:gd name="connsiteX24" fmla="*/ 1673158 w 4503907"/>
                <a:gd name="connsiteY24" fmla="*/ 3210128 h 3297677"/>
                <a:gd name="connsiteX25" fmla="*/ 1507787 w 4503907"/>
                <a:gd name="connsiteY25" fmla="*/ 3229583 h 3297677"/>
                <a:gd name="connsiteX26" fmla="*/ 1478604 w 4503907"/>
                <a:gd name="connsiteY26" fmla="*/ 3239311 h 3297677"/>
                <a:gd name="connsiteX27" fmla="*/ 1439694 w 4503907"/>
                <a:gd name="connsiteY27" fmla="*/ 3249038 h 3297677"/>
                <a:gd name="connsiteX28" fmla="*/ 0 w 4503907"/>
                <a:gd name="connsiteY28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3103124 w 4503907"/>
                <a:gd name="connsiteY4" fmla="*/ 2373549 h 3297677"/>
                <a:gd name="connsiteX5" fmla="*/ 2869660 w 4503907"/>
                <a:gd name="connsiteY5" fmla="*/ 2538919 h 3297677"/>
                <a:gd name="connsiteX6" fmla="*/ 2762655 w 4503907"/>
                <a:gd name="connsiteY6" fmla="*/ 2616741 h 3297677"/>
                <a:gd name="connsiteX7" fmla="*/ 2714017 w 4503907"/>
                <a:gd name="connsiteY7" fmla="*/ 2645924 h 3297677"/>
                <a:gd name="connsiteX8" fmla="*/ 2665379 w 4503907"/>
                <a:gd name="connsiteY8" fmla="*/ 2684834 h 3297677"/>
                <a:gd name="connsiteX9" fmla="*/ 2548647 w 4503907"/>
                <a:gd name="connsiteY9" fmla="*/ 2752928 h 3297677"/>
                <a:gd name="connsiteX10" fmla="*/ 2500009 w 4503907"/>
                <a:gd name="connsiteY10" fmla="*/ 2782111 h 3297677"/>
                <a:gd name="connsiteX11" fmla="*/ 2422187 w 4503907"/>
                <a:gd name="connsiteY11" fmla="*/ 2840477 h 3297677"/>
                <a:gd name="connsiteX12" fmla="*/ 2373549 w 4503907"/>
                <a:gd name="connsiteY12" fmla="*/ 2869660 h 3297677"/>
                <a:gd name="connsiteX13" fmla="*/ 2276273 w 4503907"/>
                <a:gd name="connsiteY13" fmla="*/ 2937753 h 3297677"/>
                <a:gd name="connsiteX14" fmla="*/ 2247090 w 4503907"/>
                <a:gd name="connsiteY14" fmla="*/ 2976664 h 3297677"/>
                <a:gd name="connsiteX15" fmla="*/ 2208179 w 4503907"/>
                <a:gd name="connsiteY15" fmla="*/ 2996119 h 3297677"/>
                <a:gd name="connsiteX16" fmla="*/ 2130358 w 4503907"/>
                <a:gd name="connsiteY16" fmla="*/ 3035030 h 3297677"/>
                <a:gd name="connsiteX17" fmla="*/ 2101175 w 4503907"/>
                <a:gd name="connsiteY17" fmla="*/ 3054485 h 3297677"/>
                <a:gd name="connsiteX18" fmla="*/ 2013626 w 4503907"/>
                <a:gd name="connsiteY18" fmla="*/ 3103124 h 3297677"/>
                <a:gd name="connsiteX19" fmla="*/ 1994170 w 4503907"/>
                <a:gd name="connsiteY19" fmla="*/ 3122579 h 3297677"/>
                <a:gd name="connsiteX20" fmla="*/ 1867711 w 4503907"/>
                <a:gd name="connsiteY20" fmla="*/ 3151762 h 3297677"/>
                <a:gd name="connsiteX21" fmla="*/ 1838528 w 4503907"/>
                <a:gd name="connsiteY21" fmla="*/ 3171217 h 3297677"/>
                <a:gd name="connsiteX22" fmla="*/ 1760707 w 4503907"/>
                <a:gd name="connsiteY22" fmla="*/ 3190672 h 3297677"/>
                <a:gd name="connsiteX23" fmla="*/ 1673158 w 4503907"/>
                <a:gd name="connsiteY23" fmla="*/ 3210128 h 3297677"/>
                <a:gd name="connsiteX24" fmla="*/ 1507787 w 4503907"/>
                <a:gd name="connsiteY24" fmla="*/ 3229583 h 3297677"/>
                <a:gd name="connsiteX25" fmla="*/ 1478604 w 4503907"/>
                <a:gd name="connsiteY25" fmla="*/ 3239311 h 3297677"/>
                <a:gd name="connsiteX26" fmla="*/ 1439694 w 4503907"/>
                <a:gd name="connsiteY26" fmla="*/ 3249038 h 3297677"/>
                <a:gd name="connsiteX27" fmla="*/ 0 w 4503907"/>
                <a:gd name="connsiteY27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62655 w 4503907"/>
                <a:gd name="connsiteY5" fmla="*/ 2616741 h 3297677"/>
                <a:gd name="connsiteX6" fmla="*/ 2714017 w 4503907"/>
                <a:gd name="connsiteY6" fmla="*/ 2645924 h 3297677"/>
                <a:gd name="connsiteX7" fmla="*/ 2665379 w 4503907"/>
                <a:gd name="connsiteY7" fmla="*/ 2684834 h 3297677"/>
                <a:gd name="connsiteX8" fmla="*/ 2548647 w 4503907"/>
                <a:gd name="connsiteY8" fmla="*/ 2752928 h 3297677"/>
                <a:gd name="connsiteX9" fmla="*/ 2500009 w 4503907"/>
                <a:gd name="connsiteY9" fmla="*/ 2782111 h 3297677"/>
                <a:gd name="connsiteX10" fmla="*/ 2422187 w 4503907"/>
                <a:gd name="connsiteY10" fmla="*/ 2840477 h 3297677"/>
                <a:gd name="connsiteX11" fmla="*/ 2373549 w 4503907"/>
                <a:gd name="connsiteY11" fmla="*/ 2869660 h 3297677"/>
                <a:gd name="connsiteX12" fmla="*/ 2276273 w 4503907"/>
                <a:gd name="connsiteY12" fmla="*/ 2937753 h 3297677"/>
                <a:gd name="connsiteX13" fmla="*/ 2247090 w 4503907"/>
                <a:gd name="connsiteY13" fmla="*/ 2976664 h 3297677"/>
                <a:gd name="connsiteX14" fmla="*/ 2208179 w 4503907"/>
                <a:gd name="connsiteY14" fmla="*/ 2996119 h 3297677"/>
                <a:gd name="connsiteX15" fmla="*/ 2130358 w 4503907"/>
                <a:gd name="connsiteY15" fmla="*/ 3035030 h 3297677"/>
                <a:gd name="connsiteX16" fmla="*/ 2101175 w 4503907"/>
                <a:gd name="connsiteY16" fmla="*/ 3054485 h 3297677"/>
                <a:gd name="connsiteX17" fmla="*/ 2013626 w 4503907"/>
                <a:gd name="connsiteY17" fmla="*/ 3103124 h 3297677"/>
                <a:gd name="connsiteX18" fmla="*/ 1994170 w 4503907"/>
                <a:gd name="connsiteY18" fmla="*/ 3122579 h 3297677"/>
                <a:gd name="connsiteX19" fmla="*/ 1867711 w 4503907"/>
                <a:gd name="connsiteY19" fmla="*/ 3151762 h 3297677"/>
                <a:gd name="connsiteX20" fmla="*/ 1838528 w 4503907"/>
                <a:gd name="connsiteY20" fmla="*/ 3171217 h 3297677"/>
                <a:gd name="connsiteX21" fmla="*/ 1760707 w 4503907"/>
                <a:gd name="connsiteY21" fmla="*/ 3190672 h 3297677"/>
                <a:gd name="connsiteX22" fmla="*/ 1673158 w 4503907"/>
                <a:gd name="connsiteY22" fmla="*/ 3210128 h 3297677"/>
                <a:gd name="connsiteX23" fmla="*/ 1507787 w 4503907"/>
                <a:gd name="connsiteY23" fmla="*/ 3229583 h 3297677"/>
                <a:gd name="connsiteX24" fmla="*/ 1478604 w 4503907"/>
                <a:gd name="connsiteY24" fmla="*/ 3239311 h 3297677"/>
                <a:gd name="connsiteX25" fmla="*/ 1439694 w 4503907"/>
                <a:gd name="connsiteY25" fmla="*/ 3249038 h 3297677"/>
                <a:gd name="connsiteX26" fmla="*/ 0 w 4503907"/>
                <a:gd name="connsiteY26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665379 w 4503907"/>
                <a:gd name="connsiteY6" fmla="*/ 2684834 h 3297677"/>
                <a:gd name="connsiteX7" fmla="*/ 2548647 w 4503907"/>
                <a:gd name="connsiteY7" fmla="*/ 2752928 h 3297677"/>
                <a:gd name="connsiteX8" fmla="*/ 2500009 w 4503907"/>
                <a:gd name="connsiteY8" fmla="*/ 2782111 h 3297677"/>
                <a:gd name="connsiteX9" fmla="*/ 2422187 w 4503907"/>
                <a:gd name="connsiteY9" fmla="*/ 2840477 h 3297677"/>
                <a:gd name="connsiteX10" fmla="*/ 2373549 w 4503907"/>
                <a:gd name="connsiteY10" fmla="*/ 2869660 h 3297677"/>
                <a:gd name="connsiteX11" fmla="*/ 2276273 w 4503907"/>
                <a:gd name="connsiteY11" fmla="*/ 2937753 h 3297677"/>
                <a:gd name="connsiteX12" fmla="*/ 2247090 w 4503907"/>
                <a:gd name="connsiteY12" fmla="*/ 2976664 h 3297677"/>
                <a:gd name="connsiteX13" fmla="*/ 2208179 w 4503907"/>
                <a:gd name="connsiteY13" fmla="*/ 2996119 h 3297677"/>
                <a:gd name="connsiteX14" fmla="*/ 2130358 w 4503907"/>
                <a:gd name="connsiteY14" fmla="*/ 3035030 h 3297677"/>
                <a:gd name="connsiteX15" fmla="*/ 2101175 w 4503907"/>
                <a:gd name="connsiteY15" fmla="*/ 3054485 h 3297677"/>
                <a:gd name="connsiteX16" fmla="*/ 2013626 w 4503907"/>
                <a:gd name="connsiteY16" fmla="*/ 3103124 h 3297677"/>
                <a:gd name="connsiteX17" fmla="*/ 1994170 w 4503907"/>
                <a:gd name="connsiteY17" fmla="*/ 3122579 h 3297677"/>
                <a:gd name="connsiteX18" fmla="*/ 1867711 w 4503907"/>
                <a:gd name="connsiteY18" fmla="*/ 3151762 h 3297677"/>
                <a:gd name="connsiteX19" fmla="*/ 1838528 w 4503907"/>
                <a:gd name="connsiteY19" fmla="*/ 3171217 h 3297677"/>
                <a:gd name="connsiteX20" fmla="*/ 1760707 w 4503907"/>
                <a:gd name="connsiteY20" fmla="*/ 3190672 h 3297677"/>
                <a:gd name="connsiteX21" fmla="*/ 1673158 w 4503907"/>
                <a:gd name="connsiteY21" fmla="*/ 3210128 h 3297677"/>
                <a:gd name="connsiteX22" fmla="*/ 1507787 w 4503907"/>
                <a:gd name="connsiteY22" fmla="*/ 3229583 h 3297677"/>
                <a:gd name="connsiteX23" fmla="*/ 1478604 w 4503907"/>
                <a:gd name="connsiteY23" fmla="*/ 3239311 h 3297677"/>
                <a:gd name="connsiteX24" fmla="*/ 1439694 w 4503907"/>
                <a:gd name="connsiteY24" fmla="*/ 3249038 h 3297677"/>
                <a:gd name="connsiteX25" fmla="*/ 0 w 4503907"/>
                <a:gd name="connsiteY25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548647 w 4503907"/>
                <a:gd name="connsiteY6" fmla="*/ 2752928 h 3297677"/>
                <a:gd name="connsiteX7" fmla="*/ 2500009 w 4503907"/>
                <a:gd name="connsiteY7" fmla="*/ 2782111 h 3297677"/>
                <a:gd name="connsiteX8" fmla="*/ 2422187 w 4503907"/>
                <a:gd name="connsiteY8" fmla="*/ 2840477 h 3297677"/>
                <a:gd name="connsiteX9" fmla="*/ 2373549 w 4503907"/>
                <a:gd name="connsiteY9" fmla="*/ 2869660 h 3297677"/>
                <a:gd name="connsiteX10" fmla="*/ 2276273 w 4503907"/>
                <a:gd name="connsiteY10" fmla="*/ 2937753 h 3297677"/>
                <a:gd name="connsiteX11" fmla="*/ 2247090 w 4503907"/>
                <a:gd name="connsiteY11" fmla="*/ 2976664 h 3297677"/>
                <a:gd name="connsiteX12" fmla="*/ 2208179 w 4503907"/>
                <a:gd name="connsiteY12" fmla="*/ 2996119 h 3297677"/>
                <a:gd name="connsiteX13" fmla="*/ 2130358 w 4503907"/>
                <a:gd name="connsiteY13" fmla="*/ 3035030 h 3297677"/>
                <a:gd name="connsiteX14" fmla="*/ 2101175 w 4503907"/>
                <a:gd name="connsiteY14" fmla="*/ 3054485 h 3297677"/>
                <a:gd name="connsiteX15" fmla="*/ 2013626 w 4503907"/>
                <a:gd name="connsiteY15" fmla="*/ 3103124 h 3297677"/>
                <a:gd name="connsiteX16" fmla="*/ 1994170 w 4503907"/>
                <a:gd name="connsiteY16" fmla="*/ 3122579 h 3297677"/>
                <a:gd name="connsiteX17" fmla="*/ 1867711 w 4503907"/>
                <a:gd name="connsiteY17" fmla="*/ 3151762 h 3297677"/>
                <a:gd name="connsiteX18" fmla="*/ 1838528 w 4503907"/>
                <a:gd name="connsiteY18" fmla="*/ 3171217 h 3297677"/>
                <a:gd name="connsiteX19" fmla="*/ 1760707 w 4503907"/>
                <a:gd name="connsiteY19" fmla="*/ 3190672 h 3297677"/>
                <a:gd name="connsiteX20" fmla="*/ 1673158 w 4503907"/>
                <a:gd name="connsiteY20" fmla="*/ 3210128 h 3297677"/>
                <a:gd name="connsiteX21" fmla="*/ 1507787 w 4503907"/>
                <a:gd name="connsiteY21" fmla="*/ 3229583 h 3297677"/>
                <a:gd name="connsiteX22" fmla="*/ 1478604 w 4503907"/>
                <a:gd name="connsiteY22" fmla="*/ 3239311 h 3297677"/>
                <a:gd name="connsiteX23" fmla="*/ 1439694 w 4503907"/>
                <a:gd name="connsiteY23" fmla="*/ 3249038 h 3297677"/>
                <a:gd name="connsiteX24" fmla="*/ 0 w 4503907"/>
                <a:gd name="connsiteY24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500009 w 4503907"/>
                <a:gd name="connsiteY6" fmla="*/ 2782111 h 3297677"/>
                <a:gd name="connsiteX7" fmla="*/ 2422187 w 4503907"/>
                <a:gd name="connsiteY7" fmla="*/ 2840477 h 3297677"/>
                <a:gd name="connsiteX8" fmla="*/ 2373549 w 4503907"/>
                <a:gd name="connsiteY8" fmla="*/ 2869660 h 3297677"/>
                <a:gd name="connsiteX9" fmla="*/ 2276273 w 4503907"/>
                <a:gd name="connsiteY9" fmla="*/ 2937753 h 3297677"/>
                <a:gd name="connsiteX10" fmla="*/ 2247090 w 4503907"/>
                <a:gd name="connsiteY10" fmla="*/ 2976664 h 3297677"/>
                <a:gd name="connsiteX11" fmla="*/ 2208179 w 4503907"/>
                <a:gd name="connsiteY11" fmla="*/ 2996119 h 3297677"/>
                <a:gd name="connsiteX12" fmla="*/ 2130358 w 4503907"/>
                <a:gd name="connsiteY12" fmla="*/ 3035030 h 3297677"/>
                <a:gd name="connsiteX13" fmla="*/ 2101175 w 4503907"/>
                <a:gd name="connsiteY13" fmla="*/ 3054485 h 3297677"/>
                <a:gd name="connsiteX14" fmla="*/ 2013626 w 4503907"/>
                <a:gd name="connsiteY14" fmla="*/ 3103124 h 3297677"/>
                <a:gd name="connsiteX15" fmla="*/ 1994170 w 4503907"/>
                <a:gd name="connsiteY15" fmla="*/ 3122579 h 3297677"/>
                <a:gd name="connsiteX16" fmla="*/ 1867711 w 4503907"/>
                <a:gd name="connsiteY16" fmla="*/ 3151762 h 3297677"/>
                <a:gd name="connsiteX17" fmla="*/ 1838528 w 4503907"/>
                <a:gd name="connsiteY17" fmla="*/ 3171217 h 3297677"/>
                <a:gd name="connsiteX18" fmla="*/ 1760707 w 4503907"/>
                <a:gd name="connsiteY18" fmla="*/ 3190672 h 3297677"/>
                <a:gd name="connsiteX19" fmla="*/ 1673158 w 4503907"/>
                <a:gd name="connsiteY19" fmla="*/ 3210128 h 3297677"/>
                <a:gd name="connsiteX20" fmla="*/ 1507787 w 4503907"/>
                <a:gd name="connsiteY20" fmla="*/ 3229583 h 3297677"/>
                <a:gd name="connsiteX21" fmla="*/ 1478604 w 4503907"/>
                <a:gd name="connsiteY21" fmla="*/ 3239311 h 3297677"/>
                <a:gd name="connsiteX22" fmla="*/ 1439694 w 4503907"/>
                <a:gd name="connsiteY22" fmla="*/ 3249038 h 3297677"/>
                <a:gd name="connsiteX23" fmla="*/ 0 w 4503907"/>
                <a:gd name="connsiteY23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422187 w 4503907"/>
                <a:gd name="connsiteY6" fmla="*/ 2840477 h 3297677"/>
                <a:gd name="connsiteX7" fmla="*/ 2373549 w 4503907"/>
                <a:gd name="connsiteY7" fmla="*/ 2869660 h 3297677"/>
                <a:gd name="connsiteX8" fmla="*/ 2276273 w 4503907"/>
                <a:gd name="connsiteY8" fmla="*/ 2937753 h 3297677"/>
                <a:gd name="connsiteX9" fmla="*/ 2247090 w 4503907"/>
                <a:gd name="connsiteY9" fmla="*/ 2976664 h 3297677"/>
                <a:gd name="connsiteX10" fmla="*/ 2208179 w 4503907"/>
                <a:gd name="connsiteY10" fmla="*/ 2996119 h 3297677"/>
                <a:gd name="connsiteX11" fmla="*/ 2130358 w 4503907"/>
                <a:gd name="connsiteY11" fmla="*/ 3035030 h 3297677"/>
                <a:gd name="connsiteX12" fmla="*/ 2101175 w 4503907"/>
                <a:gd name="connsiteY12" fmla="*/ 3054485 h 3297677"/>
                <a:gd name="connsiteX13" fmla="*/ 2013626 w 4503907"/>
                <a:gd name="connsiteY13" fmla="*/ 3103124 h 3297677"/>
                <a:gd name="connsiteX14" fmla="*/ 1994170 w 4503907"/>
                <a:gd name="connsiteY14" fmla="*/ 3122579 h 3297677"/>
                <a:gd name="connsiteX15" fmla="*/ 1867711 w 4503907"/>
                <a:gd name="connsiteY15" fmla="*/ 3151762 h 3297677"/>
                <a:gd name="connsiteX16" fmla="*/ 1838528 w 4503907"/>
                <a:gd name="connsiteY16" fmla="*/ 3171217 h 3297677"/>
                <a:gd name="connsiteX17" fmla="*/ 1760707 w 4503907"/>
                <a:gd name="connsiteY17" fmla="*/ 3190672 h 3297677"/>
                <a:gd name="connsiteX18" fmla="*/ 1673158 w 4503907"/>
                <a:gd name="connsiteY18" fmla="*/ 3210128 h 3297677"/>
                <a:gd name="connsiteX19" fmla="*/ 1507787 w 4503907"/>
                <a:gd name="connsiteY19" fmla="*/ 3229583 h 3297677"/>
                <a:gd name="connsiteX20" fmla="*/ 1478604 w 4503907"/>
                <a:gd name="connsiteY20" fmla="*/ 3239311 h 3297677"/>
                <a:gd name="connsiteX21" fmla="*/ 1439694 w 4503907"/>
                <a:gd name="connsiteY21" fmla="*/ 3249038 h 3297677"/>
                <a:gd name="connsiteX22" fmla="*/ 0 w 4503907"/>
                <a:gd name="connsiteY22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1760707 w 4503907"/>
                <a:gd name="connsiteY16" fmla="*/ 3190672 h 3297677"/>
                <a:gd name="connsiteX17" fmla="*/ 1673158 w 4503907"/>
                <a:gd name="connsiteY17" fmla="*/ 3210128 h 3297677"/>
                <a:gd name="connsiteX18" fmla="*/ 1507787 w 4503907"/>
                <a:gd name="connsiteY18" fmla="*/ 3229583 h 3297677"/>
                <a:gd name="connsiteX19" fmla="*/ 1478604 w 4503907"/>
                <a:gd name="connsiteY19" fmla="*/ 3239311 h 3297677"/>
                <a:gd name="connsiteX20" fmla="*/ 1439694 w 4503907"/>
                <a:gd name="connsiteY20" fmla="*/ 3249038 h 3297677"/>
                <a:gd name="connsiteX21" fmla="*/ 0 w 4503907"/>
                <a:gd name="connsiteY21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1760707 w 4503907"/>
                <a:gd name="connsiteY16" fmla="*/ 3190672 h 3297677"/>
                <a:gd name="connsiteX17" fmla="*/ 1673158 w 4503907"/>
                <a:gd name="connsiteY17" fmla="*/ 3210128 h 3297677"/>
                <a:gd name="connsiteX18" fmla="*/ 1507787 w 4503907"/>
                <a:gd name="connsiteY18" fmla="*/ 3229583 h 3297677"/>
                <a:gd name="connsiteX19" fmla="*/ 1439694 w 4503907"/>
                <a:gd name="connsiteY19" fmla="*/ 3249038 h 3297677"/>
                <a:gd name="connsiteX20" fmla="*/ 0 w 4503907"/>
                <a:gd name="connsiteY20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1760707 w 4503907"/>
                <a:gd name="connsiteY16" fmla="*/ 3190672 h 3297677"/>
                <a:gd name="connsiteX17" fmla="*/ 1673158 w 4503907"/>
                <a:gd name="connsiteY17" fmla="*/ 3210128 h 3297677"/>
                <a:gd name="connsiteX18" fmla="*/ 1507787 w 4503907"/>
                <a:gd name="connsiteY18" fmla="*/ 3229583 h 3297677"/>
                <a:gd name="connsiteX19" fmla="*/ 0 w 4503907"/>
                <a:gd name="connsiteY19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1760707 w 4503907"/>
                <a:gd name="connsiteY16" fmla="*/ 3190672 h 3297677"/>
                <a:gd name="connsiteX17" fmla="*/ 1673158 w 4503907"/>
                <a:gd name="connsiteY17" fmla="*/ 3210128 h 3297677"/>
                <a:gd name="connsiteX18" fmla="*/ 0 w 4503907"/>
                <a:gd name="connsiteY18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1760707 w 4503907"/>
                <a:gd name="connsiteY16" fmla="*/ 3190672 h 3297677"/>
                <a:gd name="connsiteX17" fmla="*/ 0 w 4503907"/>
                <a:gd name="connsiteY17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0 w 4503907"/>
                <a:gd name="connsiteY16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0 w 4503907"/>
                <a:gd name="connsiteY15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0 w 4503907"/>
                <a:gd name="connsiteY14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0 w 4503907"/>
                <a:gd name="connsiteY13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013626 w 4503907"/>
                <a:gd name="connsiteY11" fmla="*/ 3103124 h 3297677"/>
                <a:gd name="connsiteX12" fmla="*/ 0 w 4503907"/>
                <a:gd name="connsiteY12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013626 w 4503907"/>
                <a:gd name="connsiteY10" fmla="*/ 3103124 h 3297677"/>
                <a:gd name="connsiteX11" fmla="*/ 0 w 4503907"/>
                <a:gd name="connsiteY11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013626 w 4503907"/>
                <a:gd name="connsiteY9" fmla="*/ 3103124 h 3297677"/>
                <a:gd name="connsiteX10" fmla="*/ 0 w 4503907"/>
                <a:gd name="connsiteY10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013626 w 4503907"/>
                <a:gd name="connsiteY8" fmla="*/ 3103124 h 3297677"/>
                <a:gd name="connsiteX9" fmla="*/ 0 w 4503907"/>
                <a:gd name="connsiteY9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013626 w 4503907"/>
                <a:gd name="connsiteY7" fmla="*/ 3103124 h 3297677"/>
                <a:gd name="connsiteX8" fmla="*/ 0 w 4503907"/>
                <a:gd name="connsiteY8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013626 w 4503907"/>
                <a:gd name="connsiteY6" fmla="*/ 3103124 h 3297677"/>
                <a:gd name="connsiteX7" fmla="*/ 0 w 4503907"/>
                <a:gd name="connsiteY7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655651 w 4503907"/>
                <a:gd name="connsiteY5" fmla="*/ 2840477 h 3297677"/>
                <a:gd name="connsiteX6" fmla="*/ 2013626 w 4503907"/>
                <a:gd name="connsiteY6" fmla="*/ 3103124 h 3297677"/>
                <a:gd name="connsiteX7" fmla="*/ 0 w 4503907"/>
                <a:gd name="connsiteY7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655651 w 4503907"/>
                <a:gd name="connsiteY5" fmla="*/ 2840477 h 3297677"/>
                <a:gd name="connsiteX6" fmla="*/ 1605064 w 4503907"/>
                <a:gd name="connsiteY6" fmla="*/ 3151762 h 3297677"/>
                <a:gd name="connsiteX7" fmla="*/ 0 w 4503907"/>
                <a:gd name="connsiteY7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655651 w 4503907"/>
                <a:gd name="connsiteY5" fmla="*/ 2840477 h 3297677"/>
                <a:gd name="connsiteX6" fmla="*/ 1605064 w 4503907"/>
                <a:gd name="connsiteY6" fmla="*/ 3151762 h 3297677"/>
                <a:gd name="connsiteX7" fmla="*/ 0 w 4503907"/>
                <a:gd name="connsiteY7" fmla="*/ 3297677 h 3297677"/>
                <a:gd name="connsiteX0" fmla="*/ 4202349 w 4202349"/>
                <a:gd name="connsiteY0" fmla="*/ 0 h 3346315"/>
                <a:gd name="connsiteX1" fmla="*/ 4153711 w 4202349"/>
                <a:gd name="connsiteY1" fmla="*/ 1420238 h 3346315"/>
                <a:gd name="connsiteX2" fmla="*/ 3657600 w 4202349"/>
                <a:gd name="connsiteY2" fmla="*/ 1906621 h 3346315"/>
                <a:gd name="connsiteX3" fmla="*/ 3297677 w 4202349"/>
                <a:gd name="connsiteY3" fmla="*/ 2237362 h 3346315"/>
                <a:gd name="connsiteX4" fmla="*/ 2869660 w 4202349"/>
                <a:gd name="connsiteY4" fmla="*/ 2587557 h 3346315"/>
                <a:gd name="connsiteX5" fmla="*/ 2655651 w 4202349"/>
                <a:gd name="connsiteY5" fmla="*/ 2889115 h 3346315"/>
                <a:gd name="connsiteX6" fmla="*/ 1605064 w 4202349"/>
                <a:gd name="connsiteY6" fmla="*/ 3200400 h 3346315"/>
                <a:gd name="connsiteX7" fmla="*/ 0 w 4202349"/>
                <a:gd name="connsiteY7" fmla="*/ 3346315 h 3346315"/>
                <a:gd name="connsiteX0" fmla="*/ 4202349 w 4214031"/>
                <a:gd name="connsiteY0" fmla="*/ 0 h 3346315"/>
                <a:gd name="connsiteX1" fmla="*/ 4153711 w 4214031"/>
                <a:gd name="connsiteY1" fmla="*/ 1420238 h 3346315"/>
                <a:gd name="connsiteX2" fmla="*/ 3657600 w 4214031"/>
                <a:gd name="connsiteY2" fmla="*/ 1906621 h 3346315"/>
                <a:gd name="connsiteX3" fmla="*/ 3297677 w 4214031"/>
                <a:gd name="connsiteY3" fmla="*/ 2237362 h 3346315"/>
                <a:gd name="connsiteX4" fmla="*/ 2869660 w 4214031"/>
                <a:gd name="connsiteY4" fmla="*/ 2587557 h 3346315"/>
                <a:gd name="connsiteX5" fmla="*/ 2655651 w 4214031"/>
                <a:gd name="connsiteY5" fmla="*/ 2889115 h 3346315"/>
                <a:gd name="connsiteX6" fmla="*/ 1605064 w 4214031"/>
                <a:gd name="connsiteY6" fmla="*/ 3200400 h 3346315"/>
                <a:gd name="connsiteX7" fmla="*/ 0 w 4214031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297677 w 4203588"/>
                <a:gd name="connsiteY3" fmla="*/ 2237362 h 3346315"/>
                <a:gd name="connsiteX4" fmla="*/ 2869660 w 4203588"/>
                <a:gd name="connsiteY4" fmla="*/ 2587557 h 3346315"/>
                <a:gd name="connsiteX5" fmla="*/ 2655651 w 4203588"/>
                <a:gd name="connsiteY5" fmla="*/ 2889115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667329 w 4203588"/>
                <a:gd name="connsiteY3" fmla="*/ 2704290 h 3346315"/>
                <a:gd name="connsiteX4" fmla="*/ 2869660 w 4203588"/>
                <a:gd name="connsiteY4" fmla="*/ 2587557 h 3346315"/>
                <a:gd name="connsiteX5" fmla="*/ 2655651 w 4203588"/>
                <a:gd name="connsiteY5" fmla="*/ 2889115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667329 w 4203588"/>
                <a:gd name="connsiteY3" fmla="*/ 2704290 h 3346315"/>
                <a:gd name="connsiteX4" fmla="*/ 3044758 w 4203588"/>
                <a:gd name="connsiteY4" fmla="*/ 2898842 h 3346315"/>
                <a:gd name="connsiteX5" fmla="*/ 2655651 w 4203588"/>
                <a:gd name="connsiteY5" fmla="*/ 2889115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667329 w 4203588"/>
                <a:gd name="connsiteY3" fmla="*/ 2704290 h 3346315"/>
                <a:gd name="connsiteX4" fmla="*/ 3044758 w 4203588"/>
                <a:gd name="connsiteY4" fmla="*/ 2898842 h 3346315"/>
                <a:gd name="connsiteX5" fmla="*/ 2490281 w 4203588"/>
                <a:gd name="connsiteY5" fmla="*/ 3093396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667329 w 4203588"/>
                <a:gd name="connsiteY3" fmla="*/ 2704290 h 3346315"/>
                <a:gd name="connsiteX4" fmla="*/ 3025303 w 4203588"/>
                <a:gd name="connsiteY4" fmla="*/ 3005846 h 3346315"/>
                <a:gd name="connsiteX5" fmla="*/ 2490281 w 4203588"/>
                <a:gd name="connsiteY5" fmla="*/ 3093396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667329 w 4203588"/>
                <a:gd name="connsiteY3" fmla="*/ 2704290 h 3346315"/>
                <a:gd name="connsiteX4" fmla="*/ 3025303 w 4203588"/>
                <a:gd name="connsiteY4" fmla="*/ 3005846 h 3346315"/>
                <a:gd name="connsiteX5" fmla="*/ 2490281 w 4203588"/>
                <a:gd name="connsiteY5" fmla="*/ 3093396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13467"/>
                <a:gd name="connsiteY0" fmla="*/ 0 h 3346315"/>
                <a:gd name="connsiteX1" fmla="*/ 4153711 w 4213467"/>
                <a:gd name="connsiteY1" fmla="*/ 1420238 h 3346315"/>
                <a:gd name="connsiteX2" fmla="*/ 3667329 w 4213467"/>
                <a:gd name="connsiteY2" fmla="*/ 2704290 h 3346315"/>
                <a:gd name="connsiteX3" fmla="*/ 3025303 w 4213467"/>
                <a:gd name="connsiteY3" fmla="*/ 3005846 h 3346315"/>
                <a:gd name="connsiteX4" fmla="*/ 2490281 w 4213467"/>
                <a:gd name="connsiteY4" fmla="*/ 3093396 h 3346315"/>
                <a:gd name="connsiteX5" fmla="*/ 1605064 w 4213467"/>
                <a:gd name="connsiteY5" fmla="*/ 3200400 h 3346315"/>
                <a:gd name="connsiteX6" fmla="*/ 0 w 4213467"/>
                <a:gd name="connsiteY6" fmla="*/ 3346315 h 3346315"/>
                <a:gd name="connsiteX0" fmla="*/ 4202349 w 4213467"/>
                <a:gd name="connsiteY0" fmla="*/ 0 h 3346315"/>
                <a:gd name="connsiteX1" fmla="*/ 4153711 w 4213467"/>
                <a:gd name="connsiteY1" fmla="*/ 1420238 h 3346315"/>
                <a:gd name="connsiteX2" fmla="*/ 3667329 w 4213467"/>
                <a:gd name="connsiteY2" fmla="*/ 2704290 h 3346315"/>
                <a:gd name="connsiteX3" fmla="*/ 2490281 w 4213467"/>
                <a:gd name="connsiteY3" fmla="*/ 3093396 h 3346315"/>
                <a:gd name="connsiteX4" fmla="*/ 1605064 w 4213467"/>
                <a:gd name="connsiteY4" fmla="*/ 3200400 h 3346315"/>
                <a:gd name="connsiteX5" fmla="*/ 0 w 4213467"/>
                <a:gd name="connsiteY5" fmla="*/ 3346315 h 3346315"/>
                <a:gd name="connsiteX0" fmla="*/ 4202349 w 4213467"/>
                <a:gd name="connsiteY0" fmla="*/ 0 h 3346315"/>
                <a:gd name="connsiteX1" fmla="*/ 4153711 w 4213467"/>
                <a:gd name="connsiteY1" fmla="*/ 1420238 h 3346315"/>
                <a:gd name="connsiteX2" fmla="*/ 3667329 w 4213467"/>
                <a:gd name="connsiteY2" fmla="*/ 2704290 h 3346315"/>
                <a:gd name="connsiteX3" fmla="*/ 1605064 w 4213467"/>
                <a:gd name="connsiteY3" fmla="*/ 3200400 h 3346315"/>
                <a:gd name="connsiteX4" fmla="*/ 0 w 4213467"/>
                <a:gd name="connsiteY4" fmla="*/ 3346315 h 3346315"/>
                <a:gd name="connsiteX0" fmla="*/ 4202349 w 4213467"/>
                <a:gd name="connsiteY0" fmla="*/ 0 h 3347207"/>
                <a:gd name="connsiteX1" fmla="*/ 4153711 w 4213467"/>
                <a:gd name="connsiteY1" fmla="*/ 1420238 h 3347207"/>
                <a:gd name="connsiteX2" fmla="*/ 3667329 w 4213467"/>
                <a:gd name="connsiteY2" fmla="*/ 2704290 h 3347207"/>
                <a:gd name="connsiteX3" fmla="*/ 1605064 w 4213467"/>
                <a:gd name="connsiteY3" fmla="*/ 3200400 h 3347207"/>
                <a:gd name="connsiteX4" fmla="*/ 0 w 4213467"/>
                <a:gd name="connsiteY4" fmla="*/ 3346315 h 3347207"/>
                <a:gd name="connsiteX0" fmla="*/ 4202349 w 4213467"/>
                <a:gd name="connsiteY0" fmla="*/ 0 h 3370369"/>
                <a:gd name="connsiteX1" fmla="*/ 4153711 w 4213467"/>
                <a:gd name="connsiteY1" fmla="*/ 1420238 h 3370369"/>
                <a:gd name="connsiteX2" fmla="*/ 3667329 w 4213467"/>
                <a:gd name="connsiteY2" fmla="*/ 2704290 h 3370369"/>
                <a:gd name="connsiteX3" fmla="*/ 1614791 w 4213467"/>
                <a:gd name="connsiteY3" fmla="*/ 3307404 h 3370369"/>
                <a:gd name="connsiteX4" fmla="*/ 0 w 4213467"/>
                <a:gd name="connsiteY4" fmla="*/ 3346315 h 3370369"/>
                <a:gd name="connsiteX0" fmla="*/ 4202349 w 4213467"/>
                <a:gd name="connsiteY0" fmla="*/ 0 h 3347459"/>
                <a:gd name="connsiteX1" fmla="*/ 4153711 w 4213467"/>
                <a:gd name="connsiteY1" fmla="*/ 1420238 h 3347459"/>
                <a:gd name="connsiteX2" fmla="*/ 3667329 w 4213467"/>
                <a:gd name="connsiteY2" fmla="*/ 2704290 h 3347459"/>
                <a:gd name="connsiteX3" fmla="*/ 1614791 w 4213467"/>
                <a:gd name="connsiteY3" fmla="*/ 3307404 h 3347459"/>
                <a:gd name="connsiteX4" fmla="*/ 0 w 4213467"/>
                <a:gd name="connsiteY4" fmla="*/ 3346315 h 3347459"/>
                <a:gd name="connsiteX0" fmla="*/ 4202349 w 4213467"/>
                <a:gd name="connsiteY0" fmla="*/ 0 h 3353016"/>
                <a:gd name="connsiteX1" fmla="*/ 4153711 w 4213467"/>
                <a:gd name="connsiteY1" fmla="*/ 1420238 h 3353016"/>
                <a:gd name="connsiteX2" fmla="*/ 3667329 w 4213467"/>
                <a:gd name="connsiteY2" fmla="*/ 2704290 h 3353016"/>
                <a:gd name="connsiteX3" fmla="*/ 1614791 w 4213467"/>
                <a:gd name="connsiteY3" fmla="*/ 3346315 h 3353016"/>
                <a:gd name="connsiteX4" fmla="*/ 0 w 4213467"/>
                <a:gd name="connsiteY4" fmla="*/ 3346315 h 3353016"/>
                <a:gd name="connsiteX0" fmla="*/ 4202349 w 4213467"/>
                <a:gd name="connsiteY0" fmla="*/ 0 h 3348370"/>
                <a:gd name="connsiteX1" fmla="*/ 4153711 w 4213467"/>
                <a:gd name="connsiteY1" fmla="*/ 1420238 h 3348370"/>
                <a:gd name="connsiteX2" fmla="*/ 3667329 w 4213467"/>
                <a:gd name="connsiteY2" fmla="*/ 2704290 h 3348370"/>
                <a:gd name="connsiteX3" fmla="*/ 1634246 w 4213467"/>
                <a:gd name="connsiteY3" fmla="*/ 3326859 h 3348370"/>
                <a:gd name="connsiteX4" fmla="*/ 0 w 4213467"/>
                <a:gd name="connsiteY4" fmla="*/ 3346315 h 3348370"/>
                <a:gd name="connsiteX0" fmla="*/ 4202349 w 4225634"/>
                <a:gd name="connsiteY0" fmla="*/ 0 h 3348370"/>
                <a:gd name="connsiteX1" fmla="*/ 4153711 w 4225634"/>
                <a:gd name="connsiteY1" fmla="*/ 1420238 h 3348370"/>
                <a:gd name="connsiteX2" fmla="*/ 3667329 w 4225634"/>
                <a:gd name="connsiteY2" fmla="*/ 2704290 h 3348370"/>
                <a:gd name="connsiteX3" fmla="*/ 1634246 w 4225634"/>
                <a:gd name="connsiteY3" fmla="*/ 3326859 h 3348370"/>
                <a:gd name="connsiteX4" fmla="*/ 0 w 4225634"/>
                <a:gd name="connsiteY4" fmla="*/ 3346315 h 3348370"/>
                <a:gd name="connsiteX0" fmla="*/ 4202349 w 4257163"/>
                <a:gd name="connsiteY0" fmla="*/ 0 h 3348370"/>
                <a:gd name="connsiteX1" fmla="*/ 4212077 w 4257163"/>
                <a:gd name="connsiteY1" fmla="*/ 1429965 h 3348370"/>
                <a:gd name="connsiteX2" fmla="*/ 3667329 w 4257163"/>
                <a:gd name="connsiteY2" fmla="*/ 2704290 h 3348370"/>
                <a:gd name="connsiteX3" fmla="*/ 1634246 w 4257163"/>
                <a:gd name="connsiteY3" fmla="*/ 3326859 h 3348370"/>
                <a:gd name="connsiteX4" fmla="*/ 0 w 4257163"/>
                <a:gd name="connsiteY4" fmla="*/ 3346315 h 3348370"/>
                <a:gd name="connsiteX0" fmla="*/ 4202349 w 4231909"/>
                <a:gd name="connsiteY0" fmla="*/ 0 h 3348370"/>
                <a:gd name="connsiteX1" fmla="*/ 4212077 w 4231909"/>
                <a:gd name="connsiteY1" fmla="*/ 1429965 h 3348370"/>
                <a:gd name="connsiteX2" fmla="*/ 3667329 w 4231909"/>
                <a:gd name="connsiteY2" fmla="*/ 2704290 h 3348370"/>
                <a:gd name="connsiteX3" fmla="*/ 1634246 w 4231909"/>
                <a:gd name="connsiteY3" fmla="*/ 3326859 h 3348370"/>
                <a:gd name="connsiteX4" fmla="*/ 0 w 4231909"/>
                <a:gd name="connsiteY4" fmla="*/ 3346315 h 3348370"/>
                <a:gd name="connsiteX0" fmla="*/ 4202349 w 4220984"/>
                <a:gd name="connsiteY0" fmla="*/ 0 h 3348370"/>
                <a:gd name="connsiteX1" fmla="*/ 4212077 w 4220984"/>
                <a:gd name="connsiteY1" fmla="*/ 1429965 h 3348370"/>
                <a:gd name="connsiteX2" fmla="*/ 3667329 w 4220984"/>
                <a:gd name="connsiteY2" fmla="*/ 2704290 h 3348370"/>
                <a:gd name="connsiteX3" fmla="*/ 1634246 w 4220984"/>
                <a:gd name="connsiteY3" fmla="*/ 3326859 h 3348370"/>
                <a:gd name="connsiteX4" fmla="*/ 0 w 4220984"/>
                <a:gd name="connsiteY4" fmla="*/ 3346315 h 3348370"/>
                <a:gd name="connsiteX0" fmla="*/ 4202349 w 4261447"/>
                <a:gd name="connsiteY0" fmla="*/ 0 h 3363663"/>
                <a:gd name="connsiteX1" fmla="*/ 4212077 w 4261447"/>
                <a:gd name="connsiteY1" fmla="*/ 1429965 h 3363663"/>
                <a:gd name="connsiteX2" fmla="*/ 3608964 w 4261447"/>
                <a:gd name="connsiteY2" fmla="*/ 2966936 h 3363663"/>
                <a:gd name="connsiteX3" fmla="*/ 1634246 w 4261447"/>
                <a:gd name="connsiteY3" fmla="*/ 3326859 h 3363663"/>
                <a:gd name="connsiteX4" fmla="*/ 0 w 4261447"/>
                <a:gd name="connsiteY4" fmla="*/ 3346315 h 3363663"/>
                <a:gd name="connsiteX0" fmla="*/ 4202349 w 4257163"/>
                <a:gd name="connsiteY0" fmla="*/ 0 h 3363663"/>
                <a:gd name="connsiteX1" fmla="*/ 4212077 w 4257163"/>
                <a:gd name="connsiteY1" fmla="*/ 1429965 h 3363663"/>
                <a:gd name="connsiteX2" fmla="*/ 3667329 w 4257163"/>
                <a:gd name="connsiteY2" fmla="*/ 2966936 h 3363663"/>
                <a:gd name="connsiteX3" fmla="*/ 1634246 w 4257163"/>
                <a:gd name="connsiteY3" fmla="*/ 3326859 h 3363663"/>
                <a:gd name="connsiteX4" fmla="*/ 0 w 4257163"/>
                <a:gd name="connsiteY4" fmla="*/ 3346315 h 3363663"/>
                <a:gd name="connsiteX0" fmla="*/ 4202349 w 4264306"/>
                <a:gd name="connsiteY0" fmla="*/ 0 h 3363000"/>
                <a:gd name="connsiteX1" fmla="*/ 4212077 w 4264306"/>
                <a:gd name="connsiteY1" fmla="*/ 1429965 h 3363000"/>
                <a:gd name="connsiteX2" fmla="*/ 3570053 w 4264306"/>
                <a:gd name="connsiteY2" fmla="*/ 2976664 h 3363000"/>
                <a:gd name="connsiteX3" fmla="*/ 1634246 w 4264306"/>
                <a:gd name="connsiteY3" fmla="*/ 3326859 h 3363000"/>
                <a:gd name="connsiteX4" fmla="*/ 0 w 4264306"/>
                <a:gd name="connsiteY4" fmla="*/ 3346315 h 3363000"/>
                <a:gd name="connsiteX0" fmla="*/ 4202349 w 4264306"/>
                <a:gd name="connsiteY0" fmla="*/ 0 h 3363000"/>
                <a:gd name="connsiteX1" fmla="*/ 4212077 w 4264306"/>
                <a:gd name="connsiteY1" fmla="*/ 1429965 h 3363000"/>
                <a:gd name="connsiteX2" fmla="*/ 3570053 w 4264306"/>
                <a:gd name="connsiteY2" fmla="*/ 2976664 h 3363000"/>
                <a:gd name="connsiteX3" fmla="*/ 1634246 w 4264306"/>
                <a:gd name="connsiteY3" fmla="*/ 3326859 h 3363000"/>
                <a:gd name="connsiteX4" fmla="*/ 0 w 4264306"/>
                <a:gd name="connsiteY4" fmla="*/ 3346315 h 3363000"/>
                <a:gd name="connsiteX0" fmla="*/ 4202349 w 4226687"/>
                <a:gd name="connsiteY0" fmla="*/ 0 h 3363000"/>
                <a:gd name="connsiteX1" fmla="*/ 4212077 w 4226687"/>
                <a:gd name="connsiteY1" fmla="*/ 1429965 h 3363000"/>
                <a:gd name="connsiteX2" fmla="*/ 3570053 w 4226687"/>
                <a:gd name="connsiteY2" fmla="*/ 2976664 h 3363000"/>
                <a:gd name="connsiteX3" fmla="*/ 1634246 w 4226687"/>
                <a:gd name="connsiteY3" fmla="*/ 3326859 h 3363000"/>
                <a:gd name="connsiteX4" fmla="*/ 0 w 4226687"/>
                <a:gd name="connsiteY4" fmla="*/ 3346315 h 3363000"/>
                <a:gd name="connsiteX0" fmla="*/ 4202349 w 4255737"/>
                <a:gd name="connsiteY0" fmla="*/ 0 h 3364328"/>
                <a:gd name="connsiteX1" fmla="*/ 4212077 w 4255737"/>
                <a:gd name="connsiteY1" fmla="*/ 1429965 h 3364328"/>
                <a:gd name="connsiteX2" fmla="*/ 3686785 w 4255737"/>
                <a:gd name="connsiteY2" fmla="*/ 2957209 h 3364328"/>
                <a:gd name="connsiteX3" fmla="*/ 1634246 w 4255737"/>
                <a:gd name="connsiteY3" fmla="*/ 3326859 h 3364328"/>
                <a:gd name="connsiteX4" fmla="*/ 0 w 4255737"/>
                <a:gd name="connsiteY4" fmla="*/ 3346315 h 3364328"/>
                <a:gd name="connsiteX0" fmla="*/ 4202349 w 4255737"/>
                <a:gd name="connsiteY0" fmla="*/ 0 h 3364328"/>
                <a:gd name="connsiteX1" fmla="*/ 4212077 w 4255737"/>
                <a:gd name="connsiteY1" fmla="*/ 1429965 h 3364328"/>
                <a:gd name="connsiteX2" fmla="*/ 3686785 w 4255737"/>
                <a:gd name="connsiteY2" fmla="*/ 2957209 h 3364328"/>
                <a:gd name="connsiteX3" fmla="*/ 1634246 w 4255737"/>
                <a:gd name="connsiteY3" fmla="*/ 3326859 h 3364328"/>
                <a:gd name="connsiteX4" fmla="*/ 0 w 4255737"/>
                <a:gd name="connsiteY4" fmla="*/ 3346315 h 3364328"/>
                <a:gd name="connsiteX0" fmla="*/ 4202349 w 4255737"/>
                <a:gd name="connsiteY0" fmla="*/ 0 h 3364328"/>
                <a:gd name="connsiteX1" fmla="*/ 4212077 w 4255737"/>
                <a:gd name="connsiteY1" fmla="*/ 1429965 h 3364328"/>
                <a:gd name="connsiteX2" fmla="*/ 3686785 w 4255737"/>
                <a:gd name="connsiteY2" fmla="*/ 2957209 h 3364328"/>
                <a:gd name="connsiteX3" fmla="*/ 1634246 w 4255737"/>
                <a:gd name="connsiteY3" fmla="*/ 3326859 h 3364328"/>
                <a:gd name="connsiteX4" fmla="*/ 0 w 4255737"/>
                <a:gd name="connsiteY4" fmla="*/ 3346315 h 3364328"/>
                <a:gd name="connsiteX0" fmla="*/ 4202349 w 4230571"/>
                <a:gd name="connsiteY0" fmla="*/ 0 h 3364328"/>
                <a:gd name="connsiteX1" fmla="*/ 4212077 w 4230571"/>
                <a:gd name="connsiteY1" fmla="*/ 1429965 h 3364328"/>
                <a:gd name="connsiteX2" fmla="*/ 3686785 w 4230571"/>
                <a:gd name="connsiteY2" fmla="*/ 2957209 h 3364328"/>
                <a:gd name="connsiteX3" fmla="*/ 1634246 w 4230571"/>
                <a:gd name="connsiteY3" fmla="*/ 3326859 h 3364328"/>
                <a:gd name="connsiteX4" fmla="*/ 0 w 4230571"/>
                <a:gd name="connsiteY4" fmla="*/ 3346315 h 3364328"/>
                <a:gd name="connsiteX0" fmla="*/ 4202349 w 4230571"/>
                <a:gd name="connsiteY0" fmla="*/ 0 h 3348140"/>
                <a:gd name="connsiteX1" fmla="*/ 4212077 w 4230571"/>
                <a:gd name="connsiteY1" fmla="*/ 1429965 h 3348140"/>
                <a:gd name="connsiteX2" fmla="*/ 3686785 w 4230571"/>
                <a:gd name="connsiteY2" fmla="*/ 2957209 h 3348140"/>
                <a:gd name="connsiteX3" fmla="*/ 1634246 w 4230571"/>
                <a:gd name="connsiteY3" fmla="*/ 3326859 h 3348140"/>
                <a:gd name="connsiteX4" fmla="*/ 0 w 4230571"/>
                <a:gd name="connsiteY4" fmla="*/ 3346315 h 3348140"/>
                <a:gd name="connsiteX0" fmla="*/ 4202349 w 4223110"/>
                <a:gd name="connsiteY0" fmla="*/ 0 h 3348140"/>
                <a:gd name="connsiteX1" fmla="*/ 4212077 w 4223110"/>
                <a:gd name="connsiteY1" fmla="*/ 1429965 h 3348140"/>
                <a:gd name="connsiteX2" fmla="*/ 3686785 w 4223110"/>
                <a:gd name="connsiteY2" fmla="*/ 2957209 h 3348140"/>
                <a:gd name="connsiteX3" fmla="*/ 1634246 w 4223110"/>
                <a:gd name="connsiteY3" fmla="*/ 3326859 h 3348140"/>
                <a:gd name="connsiteX4" fmla="*/ 0 w 4223110"/>
                <a:gd name="connsiteY4" fmla="*/ 3346315 h 3348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223110" h="3348140">
                  <a:moveTo>
                    <a:pt x="4202349" y="0"/>
                  </a:moveTo>
                  <a:cubicBezTo>
                    <a:pt x="4236396" y="509486"/>
                    <a:pt x="4220182" y="937097"/>
                    <a:pt x="4212077" y="1429965"/>
                  </a:cubicBezTo>
                  <a:cubicBezTo>
                    <a:pt x="4203851" y="1930200"/>
                    <a:pt x="4230909" y="2338746"/>
                    <a:pt x="3686785" y="2957209"/>
                  </a:cubicBezTo>
                  <a:cubicBezTo>
                    <a:pt x="3288283" y="3410155"/>
                    <a:pt x="2258438" y="3320374"/>
                    <a:pt x="1634246" y="3326859"/>
                  </a:cubicBezTo>
                  <a:cubicBezTo>
                    <a:pt x="1016403" y="3333278"/>
                    <a:pt x="536238" y="3354422"/>
                    <a:pt x="0" y="3346315"/>
                  </a:cubicBez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endParaRPr lang="en-GB"/>
            </a:p>
          </p:txBody>
        </p:sp>
        <p:sp>
          <p:nvSpPr>
            <p:cNvPr id="51" name="Folded Corner 50"/>
            <p:cNvSpPr/>
            <p:nvPr/>
          </p:nvSpPr>
          <p:spPr bwMode="auto">
            <a:xfrm>
              <a:off x="6182700" y="5010015"/>
              <a:ext cx="2833948" cy="702371"/>
            </a:xfrm>
            <a:prstGeom prst="foldedCorner">
              <a:avLst/>
            </a:prstGeom>
            <a:solidFill>
              <a:srgbClr val="FFFFFF">
                <a:alpha val="50196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200" b="1" dirty="0" smtClean="0">
                  <a:latin typeface="+mj-lt"/>
                </a:rPr>
                <a:t>SPSS</a:t>
              </a:r>
            </a:p>
            <a:p>
              <a:pPr algn="ctr">
                <a:defRPr/>
              </a:pPr>
              <a:r>
                <a:rPr lang="en-US" sz="1200" b="1" dirty="0" smtClean="0">
                  <a:latin typeface="+mj-lt"/>
                </a:rPr>
                <a:t>(S7 Program Standard Template)</a:t>
              </a:r>
            </a:p>
            <a:p>
              <a:pPr algn="ctr">
                <a:defRPr/>
              </a:pPr>
              <a:r>
                <a:rPr lang="en-US" sz="1200" b="1" dirty="0" smtClean="0">
                  <a:latin typeface="+mj-lt"/>
                </a:rPr>
                <a:t>/opt/</a:t>
              </a:r>
              <a:r>
                <a:rPr lang="en-US" sz="1200" b="1" dirty="0" err="1" smtClean="0">
                  <a:latin typeface="+mj-lt"/>
                </a:rPr>
                <a:t>codac</a:t>
              </a:r>
              <a:r>
                <a:rPr lang="en-US" sz="1200" b="1" dirty="0" smtClean="0">
                  <a:latin typeface="+mj-lt"/>
                </a:rPr>
                <a:t>/step7/STEP7/&lt;SPSS&gt;.zip</a:t>
              </a:r>
              <a:endParaRPr lang="en-GB" sz="1200" b="1" dirty="0">
                <a:latin typeface="+mj-lt"/>
              </a:endParaRPr>
            </a:p>
          </p:txBody>
        </p:sp>
        <p:sp>
          <p:nvSpPr>
            <p:cNvPr id="52" name="Freeform 51"/>
            <p:cNvSpPr/>
            <p:nvPr/>
          </p:nvSpPr>
          <p:spPr bwMode="auto">
            <a:xfrm>
              <a:off x="3941159" y="2645538"/>
              <a:ext cx="2356937" cy="2236651"/>
            </a:xfrm>
            <a:custGeom>
              <a:avLst/>
              <a:gdLst>
                <a:gd name="connsiteX0" fmla="*/ 4503907 w 4503907"/>
                <a:gd name="connsiteY0" fmla="*/ 0 h 3298035"/>
                <a:gd name="connsiteX1" fmla="*/ 4494179 w 4503907"/>
                <a:gd name="connsiteY1" fmla="*/ 155643 h 3298035"/>
                <a:gd name="connsiteX2" fmla="*/ 4484451 w 4503907"/>
                <a:gd name="connsiteY2" fmla="*/ 573932 h 3298035"/>
                <a:gd name="connsiteX3" fmla="*/ 4455268 w 4503907"/>
                <a:gd name="connsiteY3" fmla="*/ 758758 h 3298035"/>
                <a:gd name="connsiteX4" fmla="*/ 4435813 w 4503907"/>
                <a:gd name="connsiteY4" fmla="*/ 817124 h 3298035"/>
                <a:gd name="connsiteX5" fmla="*/ 4416358 w 4503907"/>
                <a:gd name="connsiteY5" fmla="*/ 865762 h 3298035"/>
                <a:gd name="connsiteX6" fmla="*/ 4387175 w 4503907"/>
                <a:gd name="connsiteY6" fmla="*/ 982494 h 3298035"/>
                <a:gd name="connsiteX7" fmla="*/ 4348264 w 4503907"/>
                <a:gd name="connsiteY7" fmla="*/ 1070043 h 3298035"/>
                <a:gd name="connsiteX8" fmla="*/ 4319081 w 4503907"/>
                <a:gd name="connsiteY8" fmla="*/ 1118681 h 3298035"/>
                <a:gd name="connsiteX9" fmla="*/ 4299626 w 4503907"/>
                <a:gd name="connsiteY9" fmla="*/ 1177047 h 3298035"/>
                <a:gd name="connsiteX10" fmla="*/ 4260715 w 4503907"/>
                <a:gd name="connsiteY10" fmla="*/ 1225685 h 3298035"/>
                <a:gd name="connsiteX11" fmla="*/ 4153711 w 4503907"/>
                <a:gd name="connsiteY11" fmla="*/ 1371600 h 3298035"/>
                <a:gd name="connsiteX12" fmla="*/ 3959158 w 4503907"/>
                <a:gd name="connsiteY12" fmla="*/ 1566153 h 3298035"/>
                <a:gd name="connsiteX13" fmla="*/ 3813243 w 4503907"/>
                <a:gd name="connsiteY13" fmla="*/ 1712068 h 3298035"/>
                <a:gd name="connsiteX14" fmla="*/ 3764604 w 4503907"/>
                <a:gd name="connsiteY14" fmla="*/ 1760707 h 3298035"/>
                <a:gd name="connsiteX15" fmla="*/ 3706238 w 4503907"/>
                <a:gd name="connsiteY15" fmla="*/ 1809345 h 3298035"/>
                <a:gd name="connsiteX16" fmla="*/ 3657600 w 4503907"/>
                <a:gd name="connsiteY16" fmla="*/ 1857983 h 3298035"/>
                <a:gd name="connsiteX17" fmla="*/ 3492230 w 4503907"/>
                <a:gd name="connsiteY17" fmla="*/ 1984443 h 3298035"/>
                <a:gd name="connsiteX18" fmla="*/ 3404681 w 4503907"/>
                <a:gd name="connsiteY18" fmla="*/ 2071992 h 3298035"/>
                <a:gd name="connsiteX19" fmla="*/ 3297677 w 4503907"/>
                <a:gd name="connsiteY19" fmla="*/ 2188724 h 3298035"/>
                <a:gd name="connsiteX20" fmla="*/ 3229583 w 4503907"/>
                <a:gd name="connsiteY20" fmla="*/ 2227634 h 3298035"/>
                <a:gd name="connsiteX21" fmla="*/ 3103124 w 4503907"/>
                <a:gd name="connsiteY21" fmla="*/ 2373549 h 3298035"/>
                <a:gd name="connsiteX22" fmla="*/ 2869660 w 4503907"/>
                <a:gd name="connsiteY22" fmla="*/ 2538919 h 3298035"/>
                <a:gd name="connsiteX23" fmla="*/ 2762655 w 4503907"/>
                <a:gd name="connsiteY23" fmla="*/ 2616741 h 3298035"/>
                <a:gd name="connsiteX24" fmla="*/ 2714017 w 4503907"/>
                <a:gd name="connsiteY24" fmla="*/ 2645924 h 3298035"/>
                <a:gd name="connsiteX25" fmla="*/ 2665379 w 4503907"/>
                <a:gd name="connsiteY25" fmla="*/ 2684834 h 3298035"/>
                <a:gd name="connsiteX26" fmla="*/ 2548647 w 4503907"/>
                <a:gd name="connsiteY26" fmla="*/ 2752928 h 3298035"/>
                <a:gd name="connsiteX27" fmla="*/ 2500009 w 4503907"/>
                <a:gd name="connsiteY27" fmla="*/ 2782111 h 3298035"/>
                <a:gd name="connsiteX28" fmla="*/ 2422187 w 4503907"/>
                <a:gd name="connsiteY28" fmla="*/ 2840477 h 3298035"/>
                <a:gd name="connsiteX29" fmla="*/ 2373549 w 4503907"/>
                <a:gd name="connsiteY29" fmla="*/ 2869660 h 3298035"/>
                <a:gd name="connsiteX30" fmla="*/ 2276273 w 4503907"/>
                <a:gd name="connsiteY30" fmla="*/ 2937753 h 3298035"/>
                <a:gd name="connsiteX31" fmla="*/ 2247090 w 4503907"/>
                <a:gd name="connsiteY31" fmla="*/ 2976664 h 3298035"/>
                <a:gd name="connsiteX32" fmla="*/ 2208179 w 4503907"/>
                <a:gd name="connsiteY32" fmla="*/ 2996119 h 3298035"/>
                <a:gd name="connsiteX33" fmla="*/ 2130358 w 4503907"/>
                <a:gd name="connsiteY33" fmla="*/ 3035030 h 3298035"/>
                <a:gd name="connsiteX34" fmla="*/ 2101175 w 4503907"/>
                <a:gd name="connsiteY34" fmla="*/ 3054485 h 3298035"/>
                <a:gd name="connsiteX35" fmla="*/ 2013626 w 4503907"/>
                <a:gd name="connsiteY35" fmla="*/ 3103124 h 3298035"/>
                <a:gd name="connsiteX36" fmla="*/ 1994170 w 4503907"/>
                <a:gd name="connsiteY36" fmla="*/ 3122579 h 3298035"/>
                <a:gd name="connsiteX37" fmla="*/ 1867711 w 4503907"/>
                <a:gd name="connsiteY37" fmla="*/ 3151762 h 3298035"/>
                <a:gd name="connsiteX38" fmla="*/ 1838528 w 4503907"/>
                <a:gd name="connsiteY38" fmla="*/ 3171217 h 3298035"/>
                <a:gd name="connsiteX39" fmla="*/ 1760707 w 4503907"/>
                <a:gd name="connsiteY39" fmla="*/ 3190672 h 3298035"/>
                <a:gd name="connsiteX40" fmla="*/ 1673158 w 4503907"/>
                <a:gd name="connsiteY40" fmla="*/ 3210128 h 3298035"/>
                <a:gd name="connsiteX41" fmla="*/ 1507787 w 4503907"/>
                <a:gd name="connsiteY41" fmla="*/ 3229583 h 3298035"/>
                <a:gd name="connsiteX42" fmla="*/ 1478604 w 4503907"/>
                <a:gd name="connsiteY42" fmla="*/ 3239311 h 3298035"/>
                <a:gd name="connsiteX43" fmla="*/ 1439694 w 4503907"/>
                <a:gd name="connsiteY43" fmla="*/ 3249038 h 3298035"/>
                <a:gd name="connsiteX44" fmla="*/ 1410511 w 4503907"/>
                <a:gd name="connsiteY44" fmla="*/ 3258766 h 3298035"/>
                <a:gd name="connsiteX45" fmla="*/ 894945 w 4503907"/>
                <a:gd name="connsiteY45" fmla="*/ 3268494 h 3298035"/>
                <a:gd name="connsiteX46" fmla="*/ 622570 w 4503907"/>
                <a:gd name="connsiteY46" fmla="*/ 3278221 h 3298035"/>
                <a:gd name="connsiteX47" fmla="*/ 311285 w 4503907"/>
                <a:gd name="connsiteY47" fmla="*/ 3287949 h 3298035"/>
                <a:gd name="connsiteX48" fmla="*/ 0 w 4503907"/>
                <a:gd name="connsiteY48" fmla="*/ 3297677 h 3298035"/>
                <a:gd name="connsiteX0" fmla="*/ 4503907 w 4503907"/>
                <a:gd name="connsiteY0" fmla="*/ 0 h 3521926"/>
                <a:gd name="connsiteX1" fmla="*/ 4494179 w 4503907"/>
                <a:gd name="connsiteY1" fmla="*/ 155643 h 3521926"/>
                <a:gd name="connsiteX2" fmla="*/ 4484451 w 4503907"/>
                <a:gd name="connsiteY2" fmla="*/ 573932 h 3521926"/>
                <a:gd name="connsiteX3" fmla="*/ 4455268 w 4503907"/>
                <a:gd name="connsiteY3" fmla="*/ 758758 h 3521926"/>
                <a:gd name="connsiteX4" fmla="*/ 4435813 w 4503907"/>
                <a:gd name="connsiteY4" fmla="*/ 817124 h 3521926"/>
                <a:gd name="connsiteX5" fmla="*/ 4416358 w 4503907"/>
                <a:gd name="connsiteY5" fmla="*/ 865762 h 3521926"/>
                <a:gd name="connsiteX6" fmla="*/ 4387175 w 4503907"/>
                <a:gd name="connsiteY6" fmla="*/ 982494 h 3521926"/>
                <a:gd name="connsiteX7" fmla="*/ 4348264 w 4503907"/>
                <a:gd name="connsiteY7" fmla="*/ 1070043 h 3521926"/>
                <a:gd name="connsiteX8" fmla="*/ 4319081 w 4503907"/>
                <a:gd name="connsiteY8" fmla="*/ 1118681 h 3521926"/>
                <a:gd name="connsiteX9" fmla="*/ 4299626 w 4503907"/>
                <a:gd name="connsiteY9" fmla="*/ 1177047 h 3521926"/>
                <a:gd name="connsiteX10" fmla="*/ 4260715 w 4503907"/>
                <a:gd name="connsiteY10" fmla="*/ 1225685 h 3521926"/>
                <a:gd name="connsiteX11" fmla="*/ 4153711 w 4503907"/>
                <a:gd name="connsiteY11" fmla="*/ 1371600 h 3521926"/>
                <a:gd name="connsiteX12" fmla="*/ 3959158 w 4503907"/>
                <a:gd name="connsiteY12" fmla="*/ 1566153 h 3521926"/>
                <a:gd name="connsiteX13" fmla="*/ 3813243 w 4503907"/>
                <a:gd name="connsiteY13" fmla="*/ 1712068 h 3521926"/>
                <a:gd name="connsiteX14" fmla="*/ 3764604 w 4503907"/>
                <a:gd name="connsiteY14" fmla="*/ 1760707 h 3521926"/>
                <a:gd name="connsiteX15" fmla="*/ 3706238 w 4503907"/>
                <a:gd name="connsiteY15" fmla="*/ 1809345 h 3521926"/>
                <a:gd name="connsiteX16" fmla="*/ 3657600 w 4503907"/>
                <a:gd name="connsiteY16" fmla="*/ 1857983 h 3521926"/>
                <a:gd name="connsiteX17" fmla="*/ 3492230 w 4503907"/>
                <a:gd name="connsiteY17" fmla="*/ 1984443 h 3521926"/>
                <a:gd name="connsiteX18" fmla="*/ 3404681 w 4503907"/>
                <a:gd name="connsiteY18" fmla="*/ 2071992 h 3521926"/>
                <a:gd name="connsiteX19" fmla="*/ 3297677 w 4503907"/>
                <a:gd name="connsiteY19" fmla="*/ 2188724 h 3521926"/>
                <a:gd name="connsiteX20" fmla="*/ 3229583 w 4503907"/>
                <a:gd name="connsiteY20" fmla="*/ 2227634 h 3521926"/>
                <a:gd name="connsiteX21" fmla="*/ 3103124 w 4503907"/>
                <a:gd name="connsiteY21" fmla="*/ 2373549 h 3521926"/>
                <a:gd name="connsiteX22" fmla="*/ 2869660 w 4503907"/>
                <a:gd name="connsiteY22" fmla="*/ 2538919 h 3521926"/>
                <a:gd name="connsiteX23" fmla="*/ 2762655 w 4503907"/>
                <a:gd name="connsiteY23" fmla="*/ 2616741 h 3521926"/>
                <a:gd name="connsiteX24" fmla="*/ 2714017 w 4503907"/>
                <a:gd name="connsiteY24" fmla="*/ 2645924 h 3521926"/>
                <a:gd name="connsiteX25" fmla="*/ 2665379 w 4503907"/>
                <a:gd name="connsiteY25" fmla="*/ 2684834 h 3521926"/>
                <a:gd name="connsiteX26" fmla="*/ 2548647 w 4503907"/>
                <a:gd name="connsiteY26" fmla="*/ 2752928 h 3521926"/>
                <a:gd name="connsiteX27" fmla="*/ 2500009 w 4503907"/>
                <a:gd name="connsiteY27" fmla="*/ 2782111 h 3521926"/>
                <a:gd name="connsiteX28" fmla="*/ 2422187 w 4503907"/>
                <a:gd name="connsiteY28" fmla="*/ 2840477 h 3521926"/>
                <a:gd name="connsiteX29" fmla="*/ 2373549 w 4503907"/>
                <a:gd name="connsiteY29" fmla="*/ 2869660 h 3521926"/>
                <a:gd name="connsiteX30" fmla="*/ 2276273 w 4503907"/>
                <a:gd name="connsiteY30" fmla="*/ 2937753 h 3521926"/>
                <a:gd name="connsiteX31" fmla="*/ 2247090 w 4503907"/>
                <a:gd name="connsiteY31" fmla="*/ 2976664 h 3521926"/>
                <a:gd name="connsiteX32" fmla="*/ 2208179 w 4503907"/>
                <a:gd name="connsiteY32" fmla="*/ 2996119 h 3521926"/>
                <a:gd name="connsiteX33" fmla="*/ 2130358 w 4503907"/>
                <a:gd name="connsiteY33" fmla="*/ 3035030 h 3521926"/>
                <a:gd name="connsiteX34" fmla="*/ 2101175 w 4503907"/>
                <a:gd name="connsiteY34" fmla="*/ 3054485 h 3521926"/>
                <a:gd name="connsiteX35" fmla="*/ 2013626 w 4503907"/>
                <a:gd name="connsiteY35" fmla="*/ 3103124 h 3521926"/>
                <a:gd name="connsiteX36" fmla="*/ 1994170 w 4503907"/>
                <a:gd name="connsiteY36" fmla="*/ 3122579 h 3521926"/>
                <a:gd name="connsiteX37" fmla="*/ 1867711 w 4503907"/>
                <a:gd name="connsiteY37" fmla="*/ 3151762 h 3521926"/>
                <a:gd name="connsiteX38" fmla="*/ 1838528 w 4503907"/>
                <a:gd name="connsiteY38" fmla="*/ 3171217 h 3521926"/>
                <a:gd name="connsiteX39" fmla="*/ 1760707 w 4503907"/>
                <a:gd name="connsiteY39" fmla="*/ 3190672 h 3521926"/>
                <a:gd name="connsiteX40" fmla="*/ 1673158 w 4503907"/>
                <a:gd name="connsiteY40" fmla="*/ 3210128 h 3521926"/>
                <a:gd name="connsiteX41" fmla="*/ 1507787 w 4503907"/>
                <a:gd name="connsiteY41" fmla="*/ 3229583 h 3521926"/>
                <a:gd name="connsiteX42" fmla="*/ 1478604 w 4503907"/>
                <a:gd name="connsiteY42" fmla="*/ 3239311 h 3521926"/>
                <a:gd name="connsiteX43" fmla="*/ 1439694 w 4503907"/>
                <a:gd name="connsiteY43" fmla="*/ 3249038 h 3521926"/>
                <a:gd name="connsiteX44" fmla="*/ 1410511 w 4503907"/>
                <a:gd name="connsiteY44" fmla="*/ 3258766 h 3521926"/>
                <a:gd name="connsiteX45" fmla="*/ 894945 w 4503907"/>
                <a:gd name="connsiteY45" fmla="*/ 3268494 h 3521926"/>
                <a:gd name="connsiteX46" fmla="*/ 622570 w 4503907"/>
                <a:gd name="connsiteY46" fmla="*/ 3278221 h 3521926"/>
                <a:gd name="connsiteX47" fmla="*/ 340468 w 4503907"/>
                <a:gd name="connsiteY47" fmla="*/ 3521413 h 3521926"/>
                <a:gd name="connsiteX48" fmla="*/ 0 w 4503907"/>
                <a:gd name="connsiteY48" fmla="*/ 3297677 h 3521926"/>
                <a:gd name="connsiteX0" fmla="*/ 4503907 w 4503907"/>
                <a:gd name="connsiteY0" fmla="*/ 0 h 3297677"/>
                <a:gd name="connsiteX1" fmla="*/ 4494179 w 4503907"/>
                <a:gd name="connsiteY1" fmla="*/ 155643 h 3297677"/>
                <a:gd name="connsiteX2" fmla="*/ 4484451 w 4503907"/>
                <a:gd name="connsiteY2" fmla="*/ 573932 h 3297677"/>
                <a:gd name="connsiteX3" fmla="*/ 4455268 w 4503907"/>
                <a:gd name="connsiteY3" fmla="*/ 758758 h 3297677"/>
                <a:gd name="connsiteX4" fmla="*/ 4435813 w 4503907"/>
                <a:gd name="connsiteY4" fmla="*/ 817124 h 3297677"/>
                <a:gd name="connsiteX5" fmla="*/ 4416358 w 4503907"/>
                <a:gd name="connsiteY5" fmla="*/ 865762 h 3297677"/>
                <a:gd name="connsiteX6" fmla="*/ 4387175 w 4503907"/>
                <a:gd name="connsiteY6" fmla="*/ 982494 h 3297677"/>
                <a:gd name="connsiteX7" fmla="*/ 4348264 w 4503907"/>
                <a:gd name="connsiteY7" fmla="*/ 1070043 h 3297677"/>
                <a:gd name="connsiteX8" fmla="*/ 4319081 w 4503907"/>
                <a:gd name="connsiteY8" fmla="*/ 1118681 h 3297677"/>
                <a:gd name="connsiteX9" fmla="*/ 4299626 w 4503907"/>
                <a:gd name="connsiteY9" fmla="*/ 1177047 h 3297677"/>
                <a:gd name="connsiteX10" fmla="*/ 4260715 w 4503907"/>
                <a:gd name="connsiteY10" fmla="*/ 1225685 h 3297677"/>
                <a:gd name="connsiteX11" fmla="*/ 4153711 w 4503907"/>
                <a:gd name="connsiteY11" fmla="*/ 1371600 h 3297677"/>
                <a:gd name="connsiteX12" fmla="*/ 3959158 w 4503907"/>
                <a:gd name="connsiteY12" fmla="*/ 1566153 h 3297677"/>
                <a:gd name="connsiteX13" fmla="*/ 3813243 w 4503907"/>
                <a:gd name="connsiteY13" fmla="*/ 1712068 h 3297677"/>
                <a:gd name="connsiteX14" fmla="*/ 3764604 w 4503907"/>
                <a:gd name="connsiteY14" fmla="*/ 1760707 h 3297677"/>
                <a:gd name="connsiteX15" fmla="*/ 3706238 w 4503907"/>
                <a:gd name="connsiteY15" fmla="*/ 1809345 h 3297677"/>
                <a:gd name="connsiteX16" fmla="*/ 3657600 w 4503907"/>
                <a:gd name="connsiteY16" fmla="*/ 1857983 h 3297677"/>
                <a:gd name="connsiteX17" fmla="*/ 3492230 w 4503907"/>
                <a:gd name="connsiteY17" fmla="*/ 1984443 h 3297677"/>
                <a:gd name="connsiteX18" fmla="*/ 3404681 w 4503907"/>
                <a:gd name="connsiteY18" fmla="*/ 2071992 h 3297677"/>
                <a:gd name="connsiteX19" fmla="*/ 3297677 w 4503907"/>
                <a:gd name="connsiteY19" fmla="*/ 2188724 h 3297677"/>
                <a:gd name="connsiteX20" fmla="*/ 3229583 w 4503907"/>
                <a:gd name="connsiteY20" fmla="*/ 2227634 h 3297677"/>
                <a:gd name="connsiteX21" fmla="*/ 3103124 w 4503907"/>
                <a:gd name="connsiteY21" fmla="*/ 2373549 h 3297677"/>
                <a:gd name="connsiteX22" fmla="*/ 2869660 w 4503907"/>
                <a:gd name="connsiteY22" fmla="*/ 2538919 h 3297677"/>
                <a:gd name="connsiteX23" fmla="*/ 2762655 w 4503907"/>
                <a:gd name="connsiteY23" fmla="*/ 2616741 h 3297677"/>
                <a:gd name="connsiteX24" fmla="*/ 2714017 w 4503907"/>
                <a:gd name="connsiteY24" fmla="*/ 2645924 h 3297677"/>
                <a:gd name="connsiteX25" fmla="*/ 2665379 w 4503907"/>
                <a:gd name="connsiteY25" fmla="*/ 2684834 h 3297677"/>
                <a:gd name="connsiteX26" fmla="*/ 2548647 w 4503907"/>
                <a:gd name="connsiteY26" fmla="*/ 2752928 h 3297677"/>
                <a:gd name="connsiteX27" fmla="*/ 2500009 w 4503907"/>
                <a:gd name="connsiteY27" fmla="*/ 2782111 h 3297677"/>
                <a:gd name="connsiteX28" fmla="*/ 2422187 w 4503907"/>
                <a:gd name="connsiteY28" fmla="*/ 2840477 h 3297677"/>
                <a:gd name="connsiteX29" fmla="*/ 2373549 w 4503907"/>
                <a:gd name="connsiteY29" fmla="*/ 2869660 h 3297677"/>
                <a:gd name="connsiteX30" fmla="*/ 2276273 w 4503907"/>
                <a:gd name="connsiteY30" fmla="*/ 2937753 h 3297677"/>
                <a:gd name="connsiteX31" fmla="*/ 2247090 w 4503907"/>
                <a:gd name="connsiteY31" fmla="*/ 2976664 h 3297677"/>
                <a:gd name="connsiteX32" fmla="*/ 2208179 w 4503907"/>
                <a:gd name="connsiteY32" fmla="*/ 2996119 h 3297677"/>
                <a:gd name="connsiteX33" fmla="*/ 2130358 w 4503907"/>
                <a:gd name="connsiteY33" fmla="*/ 3035030 h 3297677"/>
                <a:gd name="connsiteX34" fmla="*/ 2101175 w 4503907"/>
                <a:gd name="connsiteY34" fmla="*/ 3054485 h 3297677"/>
                <a:gd name="connsiteX35" fmla="*/ 2013626 w 4503907"/>
                <a:gd name="connsiteY35" fmla="*/ 3103124 h 3297677"/>
                <a:gd name="connsiteX36" fmla="*/ 1994170 w 4503907"/>
                <a:gd name="connsiteY36" fmla="*/ 3122579 h 3297677"/>
                <a:gd name="connsiteX37" fmla="*/ 1867711 w 4503907"/>
                <a:gd name="connsiteY37" fmla="*/ 3151762 h 3297677"/>
                <a:gd name="connsiteX38" fmla="*/ 1838528 w 4503907"/>
                <a:gd name="connsiteY38" fmla="*/ 3171217 h 3297677"/>
                <a:gd name="connsiteX39" fmla="*/ 1760707 w 4503907"/>
                <a:gd name="connsiteY39" fmla="*/ 3190672 h 3297677"/>
                <a:gd name="connsiteX40" fmla="*/ 1673158 w 4503907"/>
                <a:gd name="connsiteY40" fmla="*/ 3210128 h 3297677"/>
                <a:gd name="connsiteX41" fmla="*/ 1507787 w 4503907"/>
                <a:gd name="connsiteY41" fmla="*/ 3229583 h 3297677"/>
                <a:gd name="connsiteX42" fmla="*/ 1478604 w 4503907"/>
                <a:gd name="connsiteY42" fmla="*/ 3239311 h 3297677"/>
                <a:gd name="connsiteX43" fmla="*/ 1439694 w 4503907"/>
                <a:gd name="connsiteY43" fmla="*/ 3249038 h 3297677"/>
                <a:gd name="connsiteX44" fmla="*/ 1410511 w 4503907"/>
                <a:gd name="connsiteY44" fmla="*/ 3258766 h 3297677"/>
                <a:gd name="connsiteX45" fmla="*/ 894945 w 4503907"/>
                <a:gd name="connsiteY45" fmla="*/ 3268494 h 3297677"/>
                <a:gd name="connsiteX46" fmla="*/ 622570 w 4503907"/>
                <a:gd name="connsiteY46" fmla="*/ 3278221 h 3297677"/>
                <a:gd name="connsiteX47" fmla="*/ 0 w 4503907"/>
                <a:gd name="connsiteY47" fmla="*/ 3297677 h 3297677"/>
                <a:gd name="connsiteX0" fmla="*/ 4503907 w 4503907"/>
                <a:gd name="connsiteY0" fmla="*/ 0 h 3297677"/>
                <a:gd name="connsiteX1" fmla="*/ 4494179 w 4503907"/>
                <a:gd name="connsiteY1" fmla="*/ 155643 h 3297677"/>
                <a:gd name="connsiteX2" fmla="*/ 4484451 w 4503907"/>
                <a:gd name="connsiteY2" fmla="*/ 573932 h 3297677"/>
                <a:gd name="connsiteX3" fmla="*/ 4455268 w 4503907"/>
                <a:gd name="connsiteY3" fmla="*/ 758758 h 3297677"/>
                <a:gd name="connsiteX4" fmla="*/ 4435813 w 4503907"/>
                <a:gd name="connsiteY4" fmla="*/ 817124 h 3297677"/>
                <a:gd name="connsiteX5" fmla="*/ 4416358 w 4503907"/>
                <a:gd name="connsiteY5" fmla="*/ 865762 h 3297677"/>
                <a:gd name="connsiteX6" fmla="*/ 4387175 w 4503907"/>
                <a:gd name="connsiteY6" fmla="*/ 982494 h 3297677"/>
                <a:gd name="connsiteX7" fmla="*/ 4348264 w 4503907"/>
                <a:gd name="connsiteY7" fmla="*/ 1070043 h 3297677"/>
                <a:gd name="connsiteX8" fmla="*/ 4319081 w 4503907"/>
                <a:gd name="connsiteY8" fmla="*/ 1118681 h 3297677"/>
                <a:gd name="connsiteX9" fmla="*/ 4299626 w 4503907"/>
                <a:gd name="connsiteY9" fmla="*/ 1177047 h 3297677"/>
                <a:gd name="connsiteX10" fmla="*/ 4260715 w 4503907"/>
                <a:gd name="connsiteY10" fmla="*/ 1225685 h 3297677"/>
                <a:gd name="connsiteX11" fmla="*/ 4153711 w 4503907"/>
                <a:gd name="connsiteY11" fmla="*/ 1371600 h 3297677"/>
                <a:gd name="connsiteX12" fmla="*/ 3959158 w 4503907"/>
                <a:gd name="connsiteY12" fmla="*/ 1566153 h 3297677"/>
                <a:gd name="connsiteX13" fmla="*/ 3813243 w 4503907"/>
                <a:gd name="connsiteY13" fmla="*/ 1712068 h 3297677"/>
                <a:gd name="connsiteX14" fmla="*/ 3764604 w 4503907"/>
                <a:gd name="connsiteY14" fmla="*/ 1760707 h 3297677"/>
                <a:gd name="connsiteX15" fmla="*/ 3706238 w 4503907"/>
                <a:gd name="connsiteY15" fmla="*/ 1809345 h 3297677"/>
                <a:gd name="connsiteX16" fmla="*/ 3657600 w 4503907"/>
                <a:gd name="connsiteY16" fmla="*/ 1857983 h 3297677"/>
                <a:gd name="connsiteX17" fmla="*/ 3492230 w 4503907"/>
                <a:gd name="connsiteY17" fmla="*/ 1984443 h 3297677"/>
                <a:gd name="connsiteX18" fmla="*/ 3404681 w 4503907"/>
                <a:gd name="connsiteY18" fmla="*/ 2071992 h 3297677"/>
                <a:gd name="connsiteX19" fmla="*/ 3297677 w 4503907"/>
                <a:gd name="connsiteY19" fmla="*/ 2188724 h 3297677"/>
                <a:gd name="connsiteX20" fmla="*/ 3229583 w 4503907"/>
                <a:gd name="connsiteY20" fmla="*/ 2227634 h 3297677"/>
                <a:gd name="connsiteX21" fmla="*/ 3103124 w 4503907"/>
                <a:gd name="connsiteY21" fmla="*/ 2373549 h 3297677"/>
                <a:gd name="connsiteX22" fmla="*/ 2869660 w 4503907"/>
                <a:gd name="connsiteY22" fmla="*/ 2538919 h 3297677"/>
                <a:gd name="connsiteX23" fmla="*/ 2762655 w 4503907"/>
                <a:gd name="connsiteY23" fmla="*/ 2616741 h 3297677"/>
                <a:gd name="connsiteX24" fmla="*/ 2714017 w 4503907"/>
                <a:gd name="connsiteY24" fmla="*/ 2645924 h 3297677"/>
                <a:gd name="connsiteX25" fmla="*/ 2665379 w 4503907"/>
                <a:gd name="connsiteY25" fmla="*/ 2684834 h 3297677"/>
                <a:gd name="connsiteX26" fmla="*/ 2548647 w 4503907"/>
                <a:gd name="connsiteY26" fmla="*/ 2752928 h 3297677"/>
                <a:gd name="connsiteX27" fmla="*/ 2500009 w 4503907"/>
                <a:gd name="connsiteY27" fmla="*/ 2782111 h 3297677"/>
                <a:gd name="connsiteX28" fmla="*/ 2422187 w 4503907"/>
                <a:gd name="connsiteY28" fmla="*/ 2840477 h 3297677"/>
                <a:gd name="connsiteX29" fmla="*/ 2373549 w 4503907"/>
                <a:gd name="connsiteY29" fmla="*/ 2869660 h 3297677"/>
                <a:gd name="connsiteX30" fmla="*/ 2276273 w 4503907"/>
                <a:gd name="connsiteY30" fmla="*/ 2937753 h 3297677"/>
                <a:gd name="connsiteX31" fmla="*/ 2247090 w 4503907"/>
                <a:gd name="connsiteY31" fmla="*/ 2976664 h 3297677"/>
                <a:gd name="connsiteX32" fmla="*/ 2208179 w 4503907"/>
                <a:gd name="connsiteY32" fmla="*/ 2996119 h 3297677"/>
                <a:gd name="connsiteX33" fmla="*/ 2130358 w 4503907"/>
                <a:gd name="connsiteY33" fmla="*/ 3035030 h 3297677"/>
                <a:gd name="connsiteX34" fmla="*/ 2101175 w 4503907"/>
                <a:gd name="connsiteY34" fmla="*/ 3054485 h 3297677"/>
                <a:gd name="connsiteX35" fmla="*/ 2013626 w 4503907"/>
                <a:gd name="connsiteY35" fmla="*/ 3103124 h 3297677"/>
                <a:gd name="connsiteX36" fmla="*/ 1994170 w 4503907"/>
                <a:gd name="connsiteY36" fmla="*/ 3122579 h 3297677"/>
                <a:gd name="connsiteX37" fmla="*/ 1867711 w 4503907"/>
                <a:gd name="connsiteY37" fmla="*/ 3151762 h 3297677"/>
                <a:gd name="connsiteX38" fmla="*/ 1838528 w 4503907"/>
                <a:gd name="connsiteY38" fmla="*/ 3171217 h 3297677"/>
                <a:gd name="connsiteX39" fmla="*/ 1760707 w 4503907"/>
                <a:gd name="connsiteY39" fmla="*/ 3190672 h 3297677"/>
                <a:gd name="connsiteX40" fmla="*/ 1673158 w 4503907"/>
                <a:gd name="connsiteY40" fmla="*/ 3210128 h 3297677"/>
                <a:gd name="connsiteX41" fmla="*/ 1507787 w 4503907"/>
                <a:gd name="connsiteY41" fmla="*/ 3229583 h 3297677"/>
                <a:gd name="connsiteX42" fmla="*/ 1478604 w 4503907"/>
                <a:gd name="connsiteY42" fmla="*/ 3239311 h 3297677"/>
                <a:gd name="connsiteX43" fmla="*/ 1439694 w 4503907"/>
                <a:gd name="connsiteY43" fmla="*/ 3249038 h 3297677"/>
                <a:gd name="connsiteX44" fmla="*/ 1410511 w 4503907"/>
                <a:gd name="connsiteY44" fmla="*/ 3258766 h 3297677"/>
                <a:gd name="connsiteX45" fmla="*/ 894945 w 4503907"/>
                <a:gd name="connsiteY45" fmla="*/ 3268494 h 3297677"/>
                <a:gd name="connsiteX46" fmla="*/ 0 w 4503907"/>
                <a:gd name="connsiteY46" fmla="*/ 3297677 h 3297677"/>
                <a:gd name="connsiteX0" fmla="*/ 4503907 w 4503907"/>
                <a:gd name="connsiteY0" fmla="*/ 0 h 3297677"/>
                <a:gd name="connsiteX1" fmla="*/ 4494179 w 4503907"/>
                <a:gd name="connsiteY1" fmla="*/ 155643 h 3297677"/>
                <a:gd name="connsiteX2" fmla="*/ 4484451 w 4503907"/>
                <a:gd name="connsiteY2" fmla="*/ 573932 h 3297677"/>
                <a:gd name="connsiteX3" fmla="*/ 4455268 w 4503907"/>
                <a:gd name="connsiteY3" fmla="*/ 758758 h 3297677"/>
                <a:gd name="connsiteX4" fmla="*/ 4435813 w 4503907"/>
                <a:gd name="connsiteY4" fmla="*/ 817124 h 3297677"/>
                <a:gd name="connsiteX5" fmla="*/ 4416358 w 4503907"/>
                <a:gd name="connsiteY5" fmla="*/ 865762 h 3297677"/>
                <a:gd name="connsiteX6" fmla="*/ 4387175 w 4503907"/>
                <a:gd name="connsiteY6" fmla="*/ 982494 h 3297677"/>
                <a:gd name="connsiteX7" fmla="*/ 4348264 w 4503907"/>
                <a:gd name="connsiteY7" fmla="*/ 1070043 h 3297677"/>
                <a:gd name="connsiteX8" fmla="*/ 4319081 w 4503907"/>
                <a:gd name="connsiteY8" fmla="*/ 1118681 h 3297677"/>
                <a:gd name="connsiteX9" fmla="*/ 4299626 w 4503907"/>
                <a:gd name="connsiteY9" fmla="*/ 1177047 h 3297677"/>
                <a:gd name="connsiteX10" fmla="*/ 4260715 w 4503907"/>
                <a:gd name="connsiteY10" fmla="*/ 1225685 h 3297677"/>
                <a:gd name="connsiteX11" fmla="*/ 4153711 w 4503907"/>
                <a:gd name="connsiteY11" fmla="*/ 1371600 h 3297677"/>
                <a:gd name="connsiteX12" fmla="*/ 3959158 w 4503907"/>
                <a:gd name="connsiteY12" fmla="*/ 1566153 h 3297677"/>
                <a:gd name="connsiteX13" fmla="*/ 3813243 w 4503907"/>
                <a:gd name="connsiteY13" fmla="*/ 1712068 h 3297677"/>
                <a:gd name="connsiteX14" fmla="*/ 3764604 w 4503907"/>
                <a:gd name="connsiteY14" fmla="*/ 1760707 h 3297677"/>
                <a:gd name="connsiteX15" fmla="*/ 3706238 w 4503907"/>
                <a:gd name="connsiteY15" fmla="*/ 1809345 h 3297677"/>
                <a:gd name="connsiteX16" fmla="*/ 3657600 w 4503907"/>
                <a:gd name="connsiteY16" fmla="*/ 1857983 h 3297677"/>
                <a:gd name="connsiteX17" fmla="*/ 3492230 w 4503907"/>
                <a:gd name="connsiteY17" fmla="*/ 1984443 h 3297677"/>
                <a:gd name="connsiteX18" fmla="*/ 3404681 w 4503907"/>
                <a:gd name="connsiteY18" fmla="*/ 2071992 h 3297677"/>
                <a:gd name="connsiteX19" fmla="*/ 3297677 w 4503907"/>
                <a:gd name="connsiteY19" fmla="*/ 2188724 h 3297677"/>
                <a:gd name="connsiteX20" fmla="*/ 3229583 w 4503907"/>
                <a:gd name="connsiteY20" fmla="*/ 2227634 h 3297677"/>
                <a:gd name="connsiteX21" fmla="*/ 3103124 w 4503907"/>
                <a:gd name="connsiteY21" fmla="*/ 2373549 h 3297677"/>
                <a:gd name="connsiteX22" fmla="*/ 2869660 w 4503907"/>
                <a:gd name="connsiteY22" fmla="*/ 2538919 h 3297677"/>
                <a:gd name="connsiteX23" fmla="*/ 2762655 w 4503907"/>
                <a:gd name="connsiteY23" fmla="*/ 2616741 h 3297677"/>
                <a:gd name="connsiteX24" fmla="*/ 2714017 w 4503907"/>
                <a:gd name="connsiteY24" fmla="*/ 2645924 h 3297677"/>
                <a:gd name="connsiteX25" fmla="*/ 2665379 w 4503907"/>
                <a:gd name="connsiteY25" fmla="*/ 2684834 h 3297677"/>
                <a:gd name="connsiteX26" fmla="*/ 2548647 w 4503907"/>
                <a:gd name="connsiteY26" fmla="*/ 2752928 h 3297677"/>
                <a:gd name="connsiteX27" fmla="*/ 2500009 w 4503907"/>
                <a:gd name="connsiteY27" fmla="*/ 2782111 h 3297677"/>
                <a:gd name="connsiteX28" fmla="*/ 2422187 w 4503907"/>
                <a:gd name="connsiteY28" fmla="*/ 2840477 h 3297677"/>
                <a:gd name="connsiteX29" fmla="*/ 2373549 w 4503907"/>
                <a:gd name="connsiteY29" fmla="*/ 2869660 h 3297677"/>
                <a:gd name="connsiteX30" fmla="*/ 2276273 w 4503907"/>
                <a:gd name="connsiteY30" fmla="*/ 2937753 h 3297677"/>
                <a:gd name="connsiteX31" fmla="*/ 2247090 w 4503907"/>
                <a:gd name="connsiteY31" fmla="*/ 2976664 h 3297677"/>
                <a:gd name="connsiteX32" fmla="*/ 2208179 w 4503907"/>
                <a:gd name="connsiteY32" fmla="*/ 2996119 h 3297677"/>
                <a:gd name="connsiteX33" fmla="*/ 2130358 w 4503907"/>
                <a:gd name="connsiteY33" fmla="*/ 3035030 h 3297677"/>
                <a:gd name="connsiteX34" fmla="*/ 2101175 w 4503907"/>
                <a:gd name="connsiteY34" fmla="*/ 3054485 h 3297677"/>
                <a:gd name="connsiteX35" fmla="*/ 2013626 w 4503907"/>
                <a:gd name="connsiteY35" fmla="*/ 3103124 h 3297677"/>
                <a:gd name="connsiteX36" fmla="*/ 1994170 w 4503907"/>
                <a:gd name="connsiteY36" fmla="*/ 3122579 h 3297677"/>
                <a:gd name="connsiteX37" fmla="*/ 1867711 w 4503907"/>
                <a:gd name="connsiteY37" fmla="*/ 3151762 h 3297677"/>
                <a:gd name="connsiteX38" fmla="*/ 1838528 w 4503907"/>
                <a:gd name="connsiteY38" fmla="*/ 3171217 h 3297677"/>
                <a:gd name="connsiteX39" fmla="*/ 1760707 w 4503907"/>
                <a:gd name="connsiteY39" fmla="*/ 3190672 h 3297677"/>
                <a:gd name="connsiteX40" fmla="*/ 1673158 w 4503907"/>
                <a:gd name="connsiteY40" fmla="*/ 3210128 h 3297677"/>
                <a:gd name="connsiteX41" fmla="*/ 1507787 w 4503907"/>
                <a:gd name="connsiteY41" fmla="*/ 3229583 h 3297677"/>
                <a:gd name="connsiteX42" fmla="*/ 1478604 w 4503907"/>
                <a:gd name="connsiteY42" fmla="*/ 3239311 h 3297677"/>
                <a:gd name="connsiteX43" fmla="*/ 1439694 w 4503907"/>
                <a:gd name="connsiteY43" fmla="*/ 3249038 h 3297677"/>
                <a:gd name="connsiteX44" fmla="*/ 1410511 w 4503907"/>
                <a:gd name="connsiteY44" fmla="*/ 3258766 h 3297677"/>
                <a:gd name="connsiteX45" fmla="*/ 0 w 4503907"/>
                <a:gd name="connsiteY45" fmla="*/ 3297677 h 3297677"/>
                <a:gd name="connsiteX0" fmla="*/ 4503907 w 4503907"/>
                <a:gd name="connsiteY0" fmla="*/ 0 h 3297677"/>
                <a:gd name="connsiteX1" fmla="*/ 4494179 w 4503907"/>
                <a:gd name="connsiteY1" fmla="*/ 155643 h 3297677"/>
                <a:gd name="connsiteX2" fmla="*/ 4484451 w 4503907"/>
                <a:gd name="connsiteY2" fmla="*/ 573932 h 3297677"/>
                <a:gd name="connsiteX3" fmla="*/ 4455268 w 4503907"/>
                <a:gd name="connsiteY3" fmla="*/ 758758 h 3297677"/>
                <a:gd name="connsiteX4" fmla="*/ 4435813 w 4503907"/>
                <a:gd name="connsiteY4" fmla="*/ 817124 h 3297677"/>
                <a:gd name="connsiteX5" fmla="*/ 4416358 w 4503907"/>
                <a:gd name="connsiteY5" fmla="*/ 865762 h 3297677"/>
                <a:gd name="connsiteX6" fmla="*/ 4387175 w 4503907"/>
                <a:gd name="connsiteY6" fmla="*/ 982494 h 3297677"/>
                <a:gd name="connsiteX7" fmla="*/ 4348264 w 4503907"/>
                <a:gd name="connsiteY7" fmla="*/ 1070043 h 3297677"/>
                <a:gd name="connsiteX8" fmla="*/ 4319081 w 4503907"/>
                <a:gd name="connsiteY8" fmla="*/ 1118681 h 3297677"/>
                <a:gd name="connsiteX9" fmla="*/ 4299626 w 4503907"/>
                <a:gd name="connsiteY9" fmla="*/ 1177047 h 3297677"/>
                <a:gd name="connsiteX10" fmla="*/ 4260715 w 4503907"/>
                <a:gd name="connsiteY10" fmla="*/ 1225685 h 3297677"/>
                <a:gd name="connsiteX11" fmla="*/ 4153711 w 4503907"/>
                <a:gd name="connsiteY11" fmla="*/ 1371600 h 3297677"/>
                <a:gd name="connsiteX12" fmla="*/ 3959158 w 4503907"/>
                <a:gd name="connsiteY12" fmla="*/ 1566153 h 3297677"/>
                <a:gd name="connsiteX13" fmla="*/ 3813243 w 4503907"/>
                <a:gd name="connsiteY13" fmla="*/ 1712068 h 3297677"/>
                <a:gd name="connsiteX14" fmla="*/ 3764604 w 4503907"/>
                <a:gd name="connsiteY14" fmla="*/ 1760707 h 3297677"/>
                <a:gd name="connsiteX15" fmla="*/ 3706238 w 4503907"/>
                <a:gd name="connsiteY15" fmla="*/ 1809345 h 3297677"/>
                <a:gd name="connsiteX16" fmla="*/ 3657600 w 4503907"/>
                <a:gd name="connsiteY16" fmla="*/ 1857983 h 3297677"/>
                <a:gd name="connsiteX17" fmla="*/ 3492230 w 4503907"/>
                <a:gd name="connsiteY17" fmla="*/ 1984443 h 3297677"/>
                <a:gd name="connsiteX18" fmla="*/ 3404681 w 4503907"/>
                <a:gd name="connsiteY18" fmla="*/ 2071992 h 3297677"/>
                <a:gd name="connsiteX19" fmla="*/ 3297677 w 4503907"/>
                <a:gd name="connsiteY19" fmla="*/ 2188724 h 3297677"/>
                <a:gd name="connsiteX20" fmla="*/ 3229583 w 4503907"/>
                <a:gd name="connsiteY20" fmla="*/ 2227634 h 3297677"/>
                <a:gd name="connsiteX21" fmla="*/ 3103124 w 4503907"/>
                <a:gd name="connsiteY21" fmla="*/ 2373549 h 3297677"/>
                <a:gd name="connsiteX22" fmla="*/ 2869660 w 4503907"/>
                <a:gd name="connsiteY22" fmla="*/ 2538919 h 3297677"/>
                <a:gd name="connsiteX23" fmla="*/ 2762655 w 4503907"/>
                <a:gd name="connsiteY23" fmla="*/ 2616741 h 3297677"/>
                <a:gd name="connsiteX24" fmla="*/ 2714017 w 4503907"/>
                <a:gd name="connsiteY24" fmla="*/ 2645924 h 3297677"/>
                <a:gd name="connsiteX25" fmla="*/ 2665379 w 4503907"/>
                <a:gd name="connsiteY25" fmla="*/ 2684834 h 3297677"/>
                <a:gd name="connsiteX26" fmla="*/ 2548647 w 4503907"/>
                <a:gd name="connsiteY26" fmla="*/ 2752928 h 3297677"/>
                <a:gd name="connsiteX27" fmla="*/ 2500009 w 4503907"/>
                <a:gd name="connsiteY27" fmla="*/ 2782111 h 3297677"/>
                <a:gd name="connsiteX28" fmla="*/ 2422187 w 4503907"/>
                <a:gd name="connsiteY28" fmla="*/ 2840477 h 3297677"/>
                <a:gd name="connsiteX29" fmla="*/ 2373549 w 4503907"/>
                <a:gd name="connsiteY29" fmla="*/ 2869660 h 3297677"/>
                <a:gd name="connsiteX30" fmla="*/ 2276273 w 4503907"/>
                <a:gd name="connsiteY30" fmla="*/ 2937753 h 3297677"/>
                <a:gd name="connsiteX31" fmla="*/ 2247090 w 4503907"/>
                <a:gd name="connsiteY31" fmla="*/ 2976664 h 3297677"/>
                <a:gd name="connsiteX32" fmla="*/ 2208179 w 4503907"/>
                <a:gd name="connsiteY32" fmla="*/ 2996119 h 3297677"/>
                <a:gd name="connsiteX33" fmla="*/ 2130358 w 4503907"/>
                <a:gd name="connsiteY33" fmla="*/ 3035030 h 3297677"/>
                <a:gd name="connsiteX34" fmla="*/ 2101175 w 4503907"/>
                <a:gd name="connsiteY34" fmla="*/ 3054485 h 3297677"/>
                <a:gd name="connsiteX35" fmla="*/ 2013626 w 4503907"/>
                <a:gd name="connsiteY35" fmla="*/ 3103124 h 3297677"/>
                <a:gd name="connsiteX36" fmla="*/ 1994170 w 4503907"/>
                <a:gd name="connsiteY36" fmla="*/ 3122579 h 3297677"/>
                <a:gd name="connsiteX37" fmla="*/ 1867711 w 4503907"/>
                <a:gd name="connsiteY37" fmla="*/ 3151762 h 3297677"/>
                <a:gd name="connsiteX38" fmla="*/ 1838528 w 4503907"/>
                <a:gd name="connsiteY38" fmla="*/ 3171217 h 3297677"/>
                <a:gd name="connsiteX39" fmla="*/ 1760707 w 4503907"/>
                <a:gd name="connsiteY39" fmla="*/ 3190672 h 3297677"/>
                <a:gd name="connsiteX40" fmla="*/ 1673158 w 4503907"/>
                <a:gd name="connsiteY40" fmla="*/ 3210128 h 3297677"/>
                <a:gd name="connsiteX41" fmla="*/ 1507787 w 4503907"/>
                <a:gd name="connsiteY41" fmla="*/ 3229583 h 3297677"/>
                <a:gd name="connsiteX42" fmla="*/ 1478604 w 4503907"/>
                <a:gd name="connsiteY42" fmla="*/ 3239311 h 3297677"/>
                <a:gd name="connsiteX43" fmla="*/ 1439694 w 4503907"/>
                <a:gd name="connsiteY43" fmla="*/ 3249038 h 3297677"/>
                <a:gd name="connsiteX44" fmla="*/ 0 w 4503907"/>
                <a:gd name="connsiteY44" fmla="*/ 3297677 h 3297677"/>
                <a:gd name="connsiteX0" fmla="*/ 4503907 w 4503907"/>
                <a:gd name="connsiteY0" fmla="*/ 0 h 3297677"/>
                <a:gd name="connsiteX1" fmla="*/ 4484451 w 4503907"/>
                <a:gd name="connsiteY1" fmla="*/ 573932 h 3297677"/>
                <a:gd name="connsiteX2" fmla="*/ 4455268 w 4503907"/>
                <a:gd name="connsiteY2" fmla="*/ 758758 h 3297677"/>
                <a:gd name="connsiteX3" fmla="*/ 4435813 w 4503907"/>
                <a:gd name="connsiteY3" fmla="*/ 817124 h 3297677"/>
                <a:gd name="connsiteX4" fmla="*/ 4416358 w 4503907"/>
                <a:gd name="connsiteY4" fmla="*/ 865762 h 3297677"/>
                <a:gd name="connsiteX5" fmla="*/ 4387175 w 4503907"/>
                <a:gd name="connsiteY5" fmla="*/ 982494 h 3297677"/>
                <a:gd name="connsiteX6" fmla="*/ 4348264 w 4503907"/>
                <a:gd name="connsiteY6" fmla="*/ 1070043 h 3297677"/>
                <a:gd name="connsiteX7" fmla="*/ 4319081 w 4503907"/>
                <a:gd name="connsiteY7" fmla="*/ 1118681 h 3297677"/>
                <a:gd name="connsiteX8" fmla="*/ 4299626 w 4503907"/>
                <a:gd name="connsiteY8" fmla="*/ 1177047 h 3297677"/>
                <a:gd name="connsiteX9" fmla="*/ 4260715 w 4503907"/>
                <a:gd name="connsiteY9" fmla="*/ 1225685 h 3297677"/>
                <a:gd name="connsiteX10" fmla="*/ 4153711 w 4503907"/>
                <a:gd name="connsiteY10" fmla="*/ 1371600 h 3297677"/>
                <a:gd name="connsiteX11" fmla="*/ 3959158 w 4503907"/>
                <a:gd name="connsiteY11" fmla="*/ 1566153 h 3297677"/>
                <a:gd name="connsiteX12" fmla="*/ 3813243 w 4503907"/>
                <a:gd name="connsiteY12" fmla="*/ 1712068 h 3297677"/>
                <a:gd name="connsiteX13" fmla="*/ 3764604 w 4503907"/>
                <a:gd name="connsiteY13" fmla="*/ 1760707 h 3297677"/>
                <a:gd name="connsiteX14" fmla="*/ 3706238 w 4503907"/>
                <a:gd name="connsiteY14" fmla="*/ 1809345 h 3297677"/>
                <a:gd name="connsiteX15" fmla="*/ 3657600 w 4503907"/>
                <a:gd name="connsiteY15" fmla="*/ 1857983 h 3297677"/>
                <a:gd name="connsiteX16" fmla="*/ 3492230 w 4503907"/>
                <a:gd name="connsiteY16" fmla="*/ 1984443 h 3297677"/>
                <a:gd name="connsiteX17" fmla="*/ 3404681 w 4503907"/>
                <a:gd name="connsiteY17" fmla="*/ 2071992 h 3297677"/>
                <a:gd name="connsiteX18" fmla="*/ 3297677 w 4503907"/>
                <a:gd name="connsiteY18" fmla="*/ 2188724 h 3297677"/>
                <a:gd name="connsiteX19" fmla="*/ 3229583 w 4503907"/>
                <a:gd name="connsiteY19" fmla="*/ 2227634 h 3297677"/>
                <a:gd name="connsiteX20" fmla="*/ 3103124 w 4503907"/>
                <a:gd name="connsiteY20" fmla="*/ 2373549 h 3297677"/>
                <a:gd name="connsiteX21" fmla="*/ 2869660 w 4503907"/>
                <a:gd name="connsiteY21" fmla="*/ 2538919 h 3297677"/>
                <a:gd name="connsiteX22" fmla="*/ 2762655 w 4503907"/>
                <a:gd name="connsiteY22" fmla="*/ 2616741 h 3297677"/>
                <a:gd name="connsiteX23" fmla="*/ 2714017 w 4503907"/>
                <a:gd name="connsiteY23" fmla="*/ 2645924 h 3297677"/>
                <a:gd name="connsiteX24" fmla="*/ 2665379 w 4503907"/>
                <a:gd name="connsiteY24" fmla="*/ 2684834 h 3297677"/>
                <a:gd name="connsiteX25" fmla="*/ 2548647 w 4503907"/>
                <a:gd name="connsiteY25" fmla="*/ 2752928 h 3297677"/>
                <a:gd name="connsiteX26" fmla="*/ 2500009 w 4503907"/>
                <a:gd name="connsiteY26" fmla="*/ 2782111 h 3297677"/>
                <a:gd name="connsiteX27" fmla="*/ 2422187 w 4503907"/>
                <a:gd name="connsiteY27" fmla="*/ 2840477 h 3297677"/>
                <a:gd name="connsiteX28" fmla="*/ 2373549 w 4503907"/>
                <a:gd name="connsiteY28" fmla="*/ 2869660 h 3297677"/>
                <a:gd name="connsiteX29" fmla="*/ 2276273 w 4503907"/>
                <a:gd name="connsiteY29" fmla="*/ 2937753 h 3297677"/>
                <a:gd name="connsiteX30" fmla="*/ 2247090 w 4503907"/>
                <a:gd name="connsiteY30" fmla="*/ 2976664 h 3297677"/>
                <a:gd name="connsiteX31" fmla="*/ 2208179 w 4503907"/>
                <a:gd name="connsiteY31" fmla="*/ 2996119 h 3297677"/>
                <a:gd name="connsiteX32" fmla="*/ 2130358 w 4503907"/>
                <a:gd name="connsiteY32" fmla="*/ 3035030 h 3297677"/>
                <a:gd name="connsiteX33" fmla="*/ 2101175 w 4503907"/>
                <a:gd name="connsiteY33" fmla="*/ 3054485 h 3297677"/>
                <a:gd name="connsiteX34" fmla="*/ 2013626 w 4503907"/>
                <a:gd name="connsiteY34" fmla="*/ 3103124 h 3297677"/>
                <a:gd name="connsiteX35" fmla="*/ 1994170 w 4503907"/>
                <a:gd name="connsiteY35" fmla="*/ 3122579 h 3297677"/>
                <a:gd name="connsiteX36" fmla="*/ 1867711 w 4503907"/>
                <a:gd name="connsiteY36" fmla="*/ 3151762 h 3297677"/>
                <a:gd name="connsiteX37" fmla="*/ 1838528 w 4503907"/>
                <a:gd name="connsiteY37" fmla="*/ 3171217 h 3297677"/>
                <a:gd name="connsiteX38" fmla="*/ 1760707 w 4503907"/>
                <a:gd name="connsiteY38" fmla="*/ 3190672 h 3297677"/>
                <a:gd name="connsiteX39" fmla="*/ 1673158 w 4503907"/>
                <a:gd name="connsiteY39" fmla="*/ 3210128 h 3297677"/>
                <a:gd name="connsiteX40" fmla="*/ 1507787 w 4503907"/>
                <a:gd name="connsiteY40" fmla="*/ 3229583 h 3297677"/>
                <a:gd name="connsiteX41" fmla="*/ 1478604 w 4503907"/>
                <a:gd name="connsiteY41" fmla="*/ 3239311 h 3297677"/>
                <a:gd name="connsiteX42" fmla="*/ 1439694 w 4503907"/>
                <a:gd name="connsiteY42" fmla="*/ 3249038 h 3297677"/>
                <a:gd name="connsiteX43" fmla="*/ 0 w 4503907"/>
                <a:gd name="connsiteY43" fmla="*/ 3297677 h 3297677"/>
                <a:gd name="connsiteX0" fmla="*/ 4503907 w 4503907"/>
                <a:gd name="connsiteY0" fmla="*/ 0 h 3297677"/>
                <a:gd name="connsiteX1" fmla="*/ 4455268 w 4503907"/>
                <a:gd name="connsiteY1" fmla="*/ 758758 h 3297677"/>
                <a:gd name="connsiteX2" fmla="*/ 4435813 w 4503907"/>
                <a:gd name="connsiteY2" fmla="*/ 817124 h 3297677"/>
                <a:gd name="connsiteX3" fmla="*/ 4416358 w 4503907"/>
                <a:gd name="connsiteY3" fmla="*/ 865762 h 3297677"/>
                <a:gd name="connsiteX4" fmla="*/ 4387175 w 4503907"/>
                <a:gd name="connsiteY4" fmla="*/ 982494 h 3297677"/>
                <a:gd name="connsiteX5" fmla="*/ 4348264 w 4503907"/>
                <a:gd name="connsiteY5" fmla="*/ 1070043 h 3297677"/>
                <a:gd name="connsiteX6" fmla="*/ 4319081 w 4503907"/>
                <a:gd name="connsiteY6" fmla="*/ 1118681 h 3297677"/>
                <a:gd name="connsiteX7" fmla="*/ 4299626 w 4503907"/>
                <a:gd name="connsiteY7" fmla="*/ 1177047 h 3297677"/>
                <a:gd name="connsiteX8" fmla="*/ 4260715 w 4503907"/>
                <a:gd name="connsiteY8" fmla="*/ 1225685 h 3297677"/>
                <a:gd name="connsiteX9" fmla="*/ 4153711 w 4503907"/>
                <a:gd name="connsiteY9" fmla="*/ 1371600 h 3297677"/>
                <a:gd name="connsiteX10" fmla="*/ 3959158 w 4503907"/>
                <a:gd name="connsiteY10" fmla="*/ 1566153 h 3297677"/>
                <a:gd name="connsiteX11" fmla="*/ 3813243 w 4503907"/>
                <a:gd name="connsiteY11" fmla="*/ 1712068 h 3297677"/>
                <a:gd name="connsiteX12" fmla="*/ 3764604 w 4503907"/>
                <a:gd name="connsiteY12" fmla="*/ 1760707 h 3297677"/>
                <a:gd name="connsiteX13" fmla="*/ 3706238 w 4503907"/>
                <a:gd name="connsiteY13" fmla="*/ 1809345 h 3297677"/>
                <a:gd name="connsiteX14" fmla="*/ 3657600 w 4503907"/>
                <a:gd name="connsiteY14" fmla="*/ 1857983 h 3297677"/>
                <a:gd name="connsiteX15" fmla="*/ 3492230 w 4503907"/>
                <a:gd name="connsiteY15" fmla="*/ 1984443 h 3297677"/>
                <a:gd name="connsiteX16" fmla="*/ 3404681 w 4503907"/>
                <a:gd name="connsiteY16" fmla="*/ 2071992 h 3297677"/>
                <a:gd name="connsiteX17" fmla="*/ 3297677 w 4503907"/>
                <a:gd name="connsiteY17" fmla="*/ 2188724 h 3297677"/>
                <a:gd name="connsiteX18" fmla="*/ 3229583 w 4503907"/>
                <a:gd name="connsiteY18" fmla="*/ 2227634 h 3297677"/>
                <a:gd name="connsiteX19" fmla="*/ 3103124 w 4503907"/>
                <a:gd name="connsiteY19" fmla="*/ 2373549 h 3297677"/>
                <a:gd name="connsiteX20" fmla="*/ 2869660 w 4503907"/>
                <a:gd name="connsiteY20" fmla="*/ 2538919 h 3297677"/>
                <a:gd name="connsiteX21" fmla="*/ 2762655 w 4503907"/>
                <a:gd name="connsiteY21" fmla="*/ 2616741 h 3297677"/>
                <a:gd name="connsiteX22" fmla="*/ 2714017 w 4503907"/>
                <a:gd name="connsiteY22" fmla="*/ 2645924 h 3297677"/>
                <a:gd name="connsiteX23" fmla="*/ 2665379 w 4503907"/>
                <a:gd name="connsiteY23" fmla="*/ 2684834 h 3297677"/>
                <a:gd name="connsiteX24" fmla="*/ 2548647 w 4503907"/>
                <a:gd name="connsiteY24" fmla="*/ 2752928 h 3297677"/>
                <a:gd name="connsiteX25" fmla="*/ 2500009 w 4503907"/>
                <a:gd name="connsiteY25" fmla="*/ 2782111 h 3297677"/>
                <a:gd name="connsiteX26" fmla="*/ 2422187 w 4503907"/>
                <a:gd name="connsiteY26" fmla="*/ 2840477 h 3297677"/>
                <a:gd name="connsiteX27" fmla="*/ 2373549 w 4503907"/>
                <a:gd name="connsiteY27" fmla="*/ 2869660 h 3297677"/>
                <a:gd name="connsiteX28" fmla="*/ 2276273 w 4503907"/>
                <a:gd name="connsiteY28" fmla="*/ 2937753 h 3297677"/>
                <a:gd name="connsiteX29" fmla="*/ 2247090 w 4503907"/>
                <a:gd name="connsiteY29" fmla="*/ 2976664 h 3297677"/>
                <a:gd name="connsiteX30" fmla="*/ 2208179 w 4503907"/>
                <a:gd name="connsiteY30" fmla="*/ 2996119 h 3297677"/>
                <a:gd name="connsiteX31" fmla="*/ 2130358 w 4503907"/>
                <a:gd name="connsiteY31" fmla="*/ 3035030 h 3297677"/>
                <a:gd name="connsiteX32" fmla="*/ 2101175 w 4503907"/>
                <a:gd name="connsiteY32" fmla="*/ 3054485 h 3297677"/>
                <a:gd name="connsiteX33" fmla="*/ 2013626 w 4503907"/>
                <a:gd name="connsiteY33" fmla="*/ 3103124 h 3297677"/>
                <a:gd name="connsiteX34" fmla="*/ 1994170 w 4503907"/>
                <a:gd name="connsiteY34" fmla="*/ 3122579 h 3297677"/>
                <a:gd name="connsiteX35" fmla="*/ 1867711 w 4503907"/>
                <a:gd name="connsiteY35" fmla="*/ 3151762 h 3297677"/>
                <a:gd name="connsiteX36" fmla="*/ 1838528 w 4503907"/>
                <a:gd name="connsiteY36" fmla="*/ 3171217 h 3297677"/>
                <a:gd name="connsiteX37" fmla="*/ 1760707 w 4503907"/>
                <a:gd name="connsiteY37" fmla="*/ 3190672 h 3297677"/>
                <a:gd name="connsiteX38" fmla="*/ 1673158 w 4503907"/>
                <a:gd name="connsiteY38" fmla="*/ 3210128 h 3297677"/>
                <a:gd name="connsiteX39" fmla="*/ 1507787 w 4503907"/>
                <a:gd name="connsiteY39" fmla="*/ 3229583 h 3297677"/>
                <a:gd name="connsiteX40" fmla="*/ 1478604 w 4503907"/>
                <a:gd name="connsiteY40" fmla="*/ 3239311 h 3297677"/>
                <a:gd name="connsiteX41" fmla="*/ 1439694 w 4503907"/>
                <a:gd name="connsiteY41" fmla="*/ 3249038 h 3297677"/>
                <a:gd name="connsiteX42" fmla="*/ 0 w 4503907"/>
                <a:gd name="connsiteY42" fmla="*/ 3297677 h 3297677"/>
                <a:gd name="connsiteX0" fmla="*/ 4503907 w 4503907"/>
                <a:gd name="connsiteY0" fmla="*/ 0 h 3297677"/>
                <a:gd name="connsiteX1" fmla="*/ 4435813 w 4503907"/>
                <a:gd name="connsiteY1" fmla="*/ 817124 h 3297677"/>
                <a:gd name="connsiteX2" fmla="*/ 4416358 w 4503907"/>
                <a:gd name="connsiteY2" fmla="*/ 865762 h 3297677"/>
                <a:gd name="connsiteX3" fmla="*/ 4387175 w 4503907"/>
                <a:gd name="connsiteY3" fmla="*/ 982494 h 3297677"/>
                <a:gd name="connsiteX4" fmla="*/ 4348264 w 4503907"/>
                <a:gd name="connsiteY4" fmla="*/ 1070043 h 3297677"/>
                <a:gd name="connsiteX5" fmla="*/ 4319081 w 4503907"/>
                <a:gd name="connsiteY5" fmla="*/ 1118681 h 3297677"/>
                <a:gd name="connsiteX6" fmla="*/ 4299626 w 4503907"/>
                <a:gd name="connsiteY6" fmla="*/ 1177047 h 3297677"/>
                <a:gd name="connsiteX7" fmla="*/ 4260715 w 4503907"/>
                <a:gd name="connsiteY7" fmla="*/ 1225685 h 3297677"/>
                <a:gd name="connsiteX8" fmla="*/ 4153711 w 4503907"/>
                <a:gd name="connsiteY8" fmla="*/ 1371600 h 3297677"/>
                <a:gd name="connsiteX9" fmla="*/ 3959158 w 4503907"/>
                <a:gd name="connsiteY9" fmla="*/ 1566153 h 3297677"/>
                <a:gd name="connsiteX10" fmla="*/ 3813243 w 4503907"/>
                <a:gd name="connsiteY10" fmla="*/ 1712068 h 3297677"/>
                <a:gd name="connsiteX11" fmla="*/ 3764604 w 4503907"/>
                <a:gd name="connsiteY11" fmla="*/ 1760707 h 3297677"/>
                <a:gd name="connsiteX12" fmla="*/ 3706238 w 4503907"/>
                <a:gd name="connsiteY12" fmla="*/ 1809345 h 3297677"/>
                <a:gd name="connsiteX13" fmla="*/ 3657600 w 4503907"/>
                <a:gd name="connsiteY13" fmla="*/ 1857983 h 3297677"/>
                <a:gd name="connsiteX14" fmla="*/ 3492230 w 4503907"/>
                <a:gd name="connsiteY14" fmla="*/ 1984443 h 3297677"/>
                <a:gd name="connsiteX15" fmla="*/ 3404681 w 4503907"/>
                <a:gd name="connsiteY15" fmla="*/ 2071992 h 3297677"/>
                <a:gd name="connsiteX16" fmla="*/ 3297677 w 4503907"/>
                <a:gd name="connsiteY16" fmla="*/ 2188724 h 3297677"/>
                <a:gd name="connsiteX17" fmla="*/ 3229583 w 4503907"/>
                <a:gd name="connsiteY17" fmla="*/ 2227634 h 3297677"/>
                <a:gd name="connsiteX18" fmla="*/ 3103124 w 4503907"/>
                <a:gd name="connsiteY18" fmla="*/ 2373549 h 3297677"/>
                <a:gd name="connsiteX19" fmla="*/ 2869660 w 4503907"/>
                <a:gd name="connsiteY19" fmla="*/ 2538919 h 3297677"/>
                <a:gd name="connsiteX20" fmla="*/ 2762655 w 4503907"/>
                <a:gd name="connsiteY20" fmla="*/ 2616741 h 3297677"/>
                <a:gd name="connsiteX21" fmla="*/ 2714017 w 4503907"/>
                <a:gd name="connsiteY21" fmla="*/ 2645924 h 3297677"/>
                <a:gd name="connsiteX22" fmla="*/ 2665379 w 4503907"/>
                <a:gd name="connsiteY22" fmla="*/ 2684834 h 3297677"/>
                <a:gd name="connsiteX23" fmla="*/ 2548647 w 4503907"/>
                <a:gd name="connsiteY23" fmla="*/ 2752928 h 3297677"/>
                <a:gd name="connsiteX24" fmla="*/ 2500009 w 4503907"/>
                <a:gd name="connsiteY24" fmla="*/ 2782111 h 3297677"/>
                <a:gd name="connsiteX25" fmla="*/ 2422187 w 4503907"/>
                <a:gd name="connsiteY25" fmla="*/ 2840477 h 3297677"/>
                <a:gd name="connsiteX26" fmla="*/ 2373549 w 4503907"/>
                <a:gd name="connsiteY26" fmla="*/ 2869660 h 3297677"/>
                <a:gd name="connsiteX27" fmla="*/ 2276273 w 4503907"/>
                <a:gd name="connsiteY27" fmla="*/ 2937753 h 3297677"/>
                <a:gd name="connsiteX28" fmla="*/ 2247090 w 4503907"/>
                <a:gd name="connsiteY28" fmla="*/ 2976664 h 3297677"/>
                <a:gd name="connsiteX29" fmla="*/ 2208179 w 4503907"/>
                <a:gd name="connsiteY29" fmla="*/ 2996119 h 3297677"/>
                <a:gd name="connsiteX30" fmla="*/ 2130358 w 4503907"/>
                <a:gd name="connsiteY30" fmla="*/ 3035030 h 3297677"/>
                <a:gd name="connsiteX31" fmla="*/ 2101175 w 4503907"/>
                <a:gd name="connsiteY31" fmla="*/ 3054485 h 3297677"/>
                <a:gd name="connsiteX32" fmla="*/ 2013626 w 4503907"/>
                <a:gd name="connsiteY32" fmla="*/ 3103124 h 3297677"/>
                <a:gd name="connsiteX33" fmla="*/ 1994170 w 4503907"/>
                <a:gd name="connsiteY33" fmla="*/ 3122579 h 3297677"/>
                <a:gd name="connsiteX34" fmla="*/ 1867711 w 4503907"/>
                <a:gd name="connsiteY34" fmla="*/ 3151762 h 3297677"/>
                <a:gd name="connsiteX35" fmla="*/ 1838528 w 4503907"/>
                <a:gd name="connsiteY35" fmla="*/ 3171217 h 3297677"/>
                <a:gd name="connsiteX36" fmla="*/ 1760707 w 4503907"/>
                <a:gd name="connsiteY36" fmla="*/ 3190672 h 3297677"/>
                <a:gd name="connsiteX37" fmla="*/ 1673158 w 4503907"/>
                <a:gd name="connsiteY37" fmla="*/ 3210128 h 3297677"/>
                <a:gd name="connsiteX38" fmla="*/ 1507787 w 4503907"/>
                <a:gd name="connsiteY38" fmla="*/ 3229583 h 3297677"/>
                <a:gd name="connsiteX39" fmla="*/ 1478604 w 4503907"/>
                <a:gd name="connsiteY39" fmla="*/ 3239311 h 3297677"/>
                <a:gd name="connsiteX40" fmla="*/ 1439694 w 4503907"/>
                <a:gd name="connsiteY40" fmla="*/ 3249038 h 3297677"/>
                <a:gd name="connsiteX41" fmla="*/ 0 w 4503907"/>
                <a:gd name="connsiteY41" fmla="*/ 3297677 h 3297677"/>
                <a:gd name="connsiteX0" fmla="*/ 4503907 w 4503907"/>
                <a:gd name="connsiteY0" fmla="*/ 0 h 3297677"/>
                <a:gd name="connsiteX1" fmla="*/ 4416358 w 4503907"/>
                <a:gd name="connsiteY1" fmla="*/ 865762 h 3297677"/>
                <a:gd name="connsiteX2" fmla="*/ 4387175 w 4503907"/>
                <a:gd name="connsiteY2" fmla="*/ 982494 h 3297677"/>
                <a:gd name="connsiteX3" fmla="*/ 4348264 w 4503907"/>
                <a:gd name="connsiteY3" fmla="*/ 1070043 h 3297677"/>
                <a:gd name="connsiteX4" fmla="*/ 4319081 w 4503907"/>
                <a:gd name="connsiteY4" fmla="*/ 1118681 h 3297677"/>
                <a:gd name="connsiteX5" fmla="*/ 4299626 w 4503907"/>
                <a:gd name="connsiteY5" fmla="*/ 1177047 h 3297677"/>
                <a:gd name="connsiteX6" fmla="*/ 4260715 w 4503907"/>
                <a:gd name="connsiteY6" fmla="*/ 1225685 h 3297677"/>
                <a:gd name="connsiteX7" fmla="*/ 4153711 w 4503907"/>
                <a:gd name="connsiteY7" fmla="*/ 1371600 h 3297677"/>
                <a:gd name="connsiteX8" fmla="*/ 3959158 w 4503907"/>
                <a:gd name="connsiteY8" fmla="*/ 1566153 h 3297677"/>
                <a:gd name="connsiteX9" fmla="*/ 3813243 w 4503907"/>
                <a:gd name="connsiteY9" fmla="*/ 1712068 h 3297677"/>
                <a:gd name="connsiteX10" fmla="*/ 3764604 w 4503907"/>
                <a:gd name="connsiteY10" fmla="*/ 1760707 h 3297677"/>
                <a:gd name="connsiteX11" fmla="*/ 3706238 w 4503907"/>
                <a:gd name="connsiteY11" fmla="*/ 1809345 h 3297677"/>
                <a:gd name="connsiteX12" fmla="*/ 3657600 w 4503907"/>
                <a:gd name="connsiteY12" fmla="*/ 1857983 h 3297677"/>
                <a:gd name="connsiteX13" fmla="*/ 3492230 w 4503907"/>
                <a:gd name="connsiteY13" fmla="*/ 1984443 h 3297677"/>
                <a:gd name="connsiteX14" fmla="*/ 3404681 w 4503907"/>
                <a:gd name="connsiteY14" fmla="*/ 2071992 h 3297677"/>
                <a:gd name="connsiteX15" fmla="*/ 3297677 w 4503907"/>
                <a:gd name="connsiteY15" fmla="*/ 2188724 h 3297677"/>
                <a:gd name="connsiteX16" fmla="*/ 3229583 w 4503907"/>
                <a:gd name="connsiteY16" fmla="*/ 2227634 h 3297677"/>
                <a:gd name="connsiteX17" fmla="*/ 3103124 w 4503907"/>
                <a:gd name="connsiteY17" fmla="*/ 2373549 h 3297677"/>
                <a:gd name="connsiteX18" fmla="*/ 2869660 w 4503907"/>
                <a:gd name="connsiteY18" fmla="*/ 2538919 h 3297677"/>
                <a:gd name="connsiteX19" fmla="*/ 2762655 w 4503907"/>
                <a:gd name="connsiteY19" fmla="*/ 2616741 h 3297677"/>
                <a:gd name="connsiteX20" fmla="*/ 2714017 w 4503907"/>
                <a:gd name="connsiteY20" fmla="*/ 2645924 h 3297677"/>
                <a:gd name="connsiteX21" fmla="*/ 2665379 w 4503907"/>
                <a:gd name="connsiteY21" fmla="*/ 2684834 h 3297677"/>
                <a:gd name="connsiteX22" fmla="*/ 2548647 w 4503907"/>
                <a:gd name="connsiteY22" fmla="*/ 2752928 h 3297677"/>
                <a:gd name="connsiteX23" fmla="*/ 2500009 w 4503907"/>
                <a:gd name="connsiteY23" fmla="*/ 2782111 h 3297677"/>
                <a:gd name="connsiteX24" fmla="*/ 2422187 w 4503907"/>
                <a:gd name="connsiteY24" fmla="*/ 2840477 h 3297677"/>
                <a:gd name="connsiteX25" fmla="*/ 2373549 w 4503907"/>
                <a:gd name="connsiteY25" fmla="*/ 2869660 h 3297677"/>
                <a:gd name="connsiteX26" fmla="*/ 2276273 w 4503907"/>
                <a:gd name="connsiteY26" fmla="*/ 2937753 h 3297677"/>
                <a:gd name="connsiteX27" fmla="*/ 2247090 w 4503907"/>
                <a:gd name="connsiteY27" fmla="*/ 2976664 h 3297677"/>
                <a:gd name="connsiteX28" fmla="*/ 2208179 w 4503907"/>
                <a:gd name="connsiteY28" fmla="*/ 2996119 h 3297677"/>
                <a:gd name="connsiteX29" fmla="*/ 2130358 w 4503907"/>
                <a:gd name="connsiteY29" fmla="*/ 3035030 h 3297677"/>
                <a:gd name="connsiteX30" fmla="*/ 2101175 w 4503907"/>
                <a:gd name="connsiteY30" fmla="*/ 3054485 h 3297677"/>
                <a:gd name="connsiteX31" fmla="*/ 2013626 w 4503907"/>
                <a:gd name="connsiteY31" fmla="*/ 3103124 h 3297677"/>
                <a:gd name="connsiteX32" fmla="*/ 1994170 w 4503907"/>
                <a:gd name="connsiteY32" fmla="*/ 3122579 h 3297677"/>
                <a:gd name="connsiteX33" fmla="*/ 1867711 w 4503907"/>
                <a:gd name="connsiteY33" fmla="*/ 3151762 h 3297677"/>
                <a:gd name="connsiteX34" fmla="*/ 1838528 w 4503907"/>
                <a:gd name="connsiteY34" fmla="*/ 3171217 h 3297677"/>
                <a:gd name="connsiteX35" fmla="*/ 1760707 w 4503907"/>
                <a:gd name="connsiteY35" fmla="*/ 3190672 h 3297677"/>
                <a:gd name="connsiteX36" fmla="*/ 1673158 w 4503907"/>
                <a:gd name="connsiteY36" fmla="*/ 3210128 h 3297677"/>
                <a:gd name="connsiteX37" fmla="*/ 1507787 w 4503907"/>
                <a:gd name="connsiteY37" fmla="*/ 3229583 h 3297677"/>
                <a:gd name="connsiteX38" fmla="*/ 1478604 w 4503907"/>
                <a:gd name="connsiteY38" fmla="*/ 3239311 h 3297677"/>
                <a:gd name="connsiteX39" fmla="*/ 1439694 w 4503907"/>
                <a:gd name="connsiteY39" fmla="*/ 3249038 h 3297677"/>
                <a:gd name="connsiteX40" fmla="*/ 0 w 4503907"/>
                <a:gd name="connsiteY40" fmla="*/ 3297677 h 3297677"/>
                <a:gd name="connsiteX0" fmla="*/ 4503907 w 4503907"/>
                <a:gd name="connsiteY0" fmla="*/ 0 h 3297677"/>
                <a:gd name="connsiteX1" fmla="*/ 4387175 w 4503907"/>
                <a:gd name="connsiteY1" fmla="*/ 982494 h 3297677"/>
                <a:gd name="connsiteX2" fmla="*/ 4348264 w 4503907"/>
                <a:gd name="connsiteY2" fmla="*/ 1070043 h 3297677"/>
                <a:gd name="connsiteX3" fmla="*/ 4319081 w 4503907"/>
                <a:gd name="connsiteY3" fmla="*/ 1118681 h 3297677"/>
                <a:gd name="connsiteX4" fmla="*/ 4299626 w 4503907"/>
                <a:gd name="connsiteY4" fmla="*/ 1177047 h 3297677"/>
                <a:gd name="connsiteX5" fmla="*/ 4260715 w 4503907"/>
                <a:gd name="connsiteY5" fmla="*/ 1225685 h 3297677"/>
                <a:gd name="connsiteX6" fmla="*/ 4153711 w 4503907"/>
                <a:gd name="connsiteY6" fmla="*/ 1371600 h 3297677"/>
                <a:gd name="connsiteX7" fmla="*/ 3959158 w 4503907"/>
                <a:gd name="connsiteY7" fmla="*/ 1566153 h 3297677"/>
                <a:gd name="connsiteX8" fmla="*/ 3813243 w 4503907"/>
                <a:gd name="connsiteY8" fmla="*/ 1712068 h 3297677"/>
                <a:gd name="connsiteX9" fmla="*/ 3764604 w 4503907"/>
                <a:gd name="connsiteY9" fmla="*/ 1760707 h 3297677"/>
                <a:gd name="connsiteX10" fmla="*/ 3706238 w 4503907"/>
                <a:gd name="connsiteY10" fmla="*/ 1809345 h 3297677"/>
                <a:gd name="connsiteX11" fmla="*/ 3657600 w 4503907"/>
                <a:gd name="connsiteY11" fmla="*/ 1857983 h 3297677"/>
                <a:gd name="connsiteX12" fmla="*/ 3492230 w 4503907"/>
                <a:gd name="connsiteY12" fmla="*/ 1984443 h 3297677"/>
                <a:gd name="connsiteX13" fmla="*/ 3404681 w 4503907"/>
                <a:gd name="connsiteY13" fmla="*/ 2071992 h 3297677"/>
                <a:gd name="connsiteX14" fmla="*/ 3297677 w 4503907"/>
                <a:gd name="connsiteY14" fmla="*/ 2188724 h 3297677"/>
                <a:gd name="connsiteX15" fmla="*/ 3229583 w 4503907"/>
                <a:gd name="connsiteY15" fmla="*/ 2227634 h 3297677"/>
                <a:gd name="connsiteX16" fmla="*/ 3103124 w 4503907"/>
                <a:gd name="connsiteY16" fmla="*/ 2373549 h 3297677"/>
                <a:gd name="connsiteX17" fmla="*/ 2869660 w 4503907"/>
                <a:gd name="connsiteY17" fmla="*/ 2538919 h 3297677"/>
                <a:gd name="connsiteX18" fmla="*/ 2762655 w 4503907"/>
                <a:gd name="connsiteY18" fmla="*/ 2616741 h 3297677"/>
                <a:gd name="connsiteX19" fmla="*/ 2714017 w 4503907"/>
                <a:gd name="connsiteY19" fmla="*/ 2645924 h 3297677"/>
                <a:gd name="connsiteX20" fmla="*/ 2665379 w 4503907"/>
                <a:gd name="connsiteY20" fmla="*/ 2684834 h 3297677"/>
                <a:gd name="connsiteX21" fmla="*/ 2548647 w 4503907"/>
                <a:gd name="connsiteY21" fmla="*/ 2752928 h 3297677"/>
                <a:gd name="connsiteX22" fmla="*/ 2500009 w 4503907"/>
                <a:gd name="connsiteY22" fmla="*/ 2782111 h 3297677"/>
                <a:gd name="connsiteX23" fmla="*/ 2422187 w 4503907"/>
                <a:gd name="connsiteY23" fmla="*/ 2840477 h 3297677"/>
                <a:gd name="connsiteX24" fmla="*/ 2373549 w 4503907"/>
                <a:gd name="connsiteY24" fmla="*/ 2869660 h 3297677"/>
                <a:gd name="connsiteX25" fmla="*/ 2276273 w 4503907"/>
                <a:gd name="connsiteY25" fmla="*/ 2937753 h 3297677"/>
                <a:gd name="connsiteX26" fmla="*/ 2247090 w 4503907"/>
                <a:gd name="connsiteY26" fmla="*/ 2976664 h 3297677"/>
                <a:gd name="connsiteX27" fmla="*/ 2208179 w 4503907"/>
                <a:gd name="connsiteY27" fmla="*/ 2996119 h 3297677"/>
                <a:gd name="connsiteX28" fmla="*/ 2130358 w 4503907"/>
                <a:gd name="connsiteY28" fmla="*/ 3035030 h 3297677"/>
                <a:gd name="connsiteX29" fmla="*/ 2101175 w 4503907"/>
                <a:gd name="connsiteY29" fmla="*/ 3054485 h 3297677"/>
                <a:gd name="connsiteX30" fmla="*/ 2013626 w 4503907"/>
                <a:gd name="connsiteY30" fmla="*/ 3103124 h 3297677"/>
                <a:gd name="connsiteX31" fmla="*/ 1994170 w 4503907"/>
                <a:gd name="connsiteY31" fmla="*/ 3122579 h 3297677"/>
                <a:gd name="connsiteX32" fmla="*/ 1867711 w 4503907"/>
                <a:gd name="connsiteY32" fmla="*/ 3151762 h 3297677"/>
                <a:gd name="connsiteX33" fmla="*/ 1838528 w 4503907"/>
                <a:gd name="connsiteY33" fmla="*/ 3171217 h 3297677"/>
                <a:gd name="connsiteX34" fmla="*/ 1760707 w 4503907"/>
                <a:gd name="connsiteY34" fmla="*/ 3190672 h 3297677"/>
                <a:gd name="connsiteX35" fmla="*/ 1673158 w 4503907"/>
                <a:gd name="connsiteY35" fmla="*/ 3210128 h 3297677"/>
                <a:gd name="connsiteX36" fmla="*/ 1507787 w 4503907"/>
                <a:gd name="connsiteY36" fmla="*/ 3229583 h 3297677"/>
                <a:gd name="connsiteX37" fmla="*/ 1478604 w 4503907"/>
                <a:gd name="connsiteY37" fmla="*/ 3239311 h 3297677"/>
                <a:gd name="connsiteX38" fmla="*/ 1439694 w 4503907"/>
                <a:gd name="connsiteY38" fmla="*/ 3249038 h 3297677"/>
                <a:gd name="connsiteX39" fmla="*/ 0 w 4503907"/>
                <a:gd name="connsiteY39" fmla="*/ 3297677 h 3297677"/>
                <a:gd name="connsiteX0" fmla="*/ 4503907 w 4503907"/>
                <a:gd name="connsiteY0" fmla="*/ 0 h 3297677"/>
                <a:gd name="connsiteX1" fmla="*/ 4348264 w 4503907"/>
                <a:gd name="connsiteY1" fmla="*/ 1070043 h 3297677"/>
                <a:gd name="connsiteX2" fmla="*/ 4319081 w 4503907"/>
                <a:gd name="connsiteY2" fmla="*/ 1118681 h 3297677"/>
                <a:gd name="connsiteX3" fmla="*/ 4299626 w 4503907"/>
                <a:gd name="connsiteY3" fmla="*/ 1177047 h 3297677"/>
                <a:gd name="connsiteX4" fmla="*/ 4260715 w 4503907"/>
                <a:gd name="connsiteY4" fmla="*/ 1225685 h 3297677"/>
                <a:gd name="connsiteX5" fmla="*/ 4153711 w 4503907"/>
                <a:gd name="connsiteY5" fmla="*/ 1371600 h 3297677"/>
                <a:gd name="connsiteX6" fmla="*/ 3959158 w 4503907"/>
                <a:gd name="connsiteY6" fmla="*/ 1566153 h 3297677"/>
                <a:gd name="connsiteX7" fmla="*/ 3813243 w 4503907"/>
                <a:gd name="connsiteY7" fmla="*/ 1712068 h 3297677"/>
                <a:gd name="connsiteX8" fmla="*/ 3764604 w 4503907"/>
                <a:gd name="connsiteY8" fmla="*/ 1760707 h 3297677"/>
                <a:gd name="connsiteX9" fmla="*/ 3706238 w 4503907"/>
                <a:gd name="connsiteY9" fmla="*/ 1809345 h 3297677"/>
                <a:gd name="connsiteX10" fmla="*/ 3657600 w 4503907"/>
                <a:gd name="connsiteY10" fmla="*/ 1857983 h 3297677"/>
                <a:gd name="connsiteX11" fmla="*/ 3492230 w 4503907"/>
                <a:gd name="connsiteY11" fmla="*/ 1984443 h 3297677"/>
                <a:gd name="connsiteX12" fmla="*/ 3404681 w 4503907"/>
                <a:gd name="connsiteY12" fmla="*/ 2071992 h 3297677"/>
                <a:gd name="connsiteX13" fmla="*/ 3297677 w 4503907"/>
                <a:gd name="connsiteY13" fmla="*/ 2188724 h 3297677"/>
                <a:gd name="connsiteX14" fmla="*/ 3229583 w 4503907"/>
                <a:gd name="connsiteY14" fmla="*/ 2227634 h 3297677"/>
                <a:gd name="connsiteX15" fmla="*/ 3103124 w 4503907"/>
                <a:gd name="connsiteY15" fmla="*/ 2373549 h 3297677"/>
                <a:gd name="connsiteX16" fmla="*/ 2869660 w 4503907"/>
                <a:gd name="connsiteY16" fmla="*/ 2538919 h 3297677"/>
                <a:gd name="connsiteX17" fmla="*/ 2762655 w 4503907"/>
                <a:gd name="connsiteY17" fmla="*/ 2616741 h 3297677"/>
                <a:gd name="connsiteX18" fmla="*/ 2714017 w 4503907"/>
                <a:gd name="connsiteY18" fmla="*/ 2645924 h 3297677"/>
                <a:gd name="connsiteX19" fmla="*/ 2665379 w 4503907"/>
                <a:gd name="connsiteY19" fmla="*/ 2684834 h 3297677"/>
                <a:gd name="connsiteX20" fmla="*/ 2548647 w 4503907"/>
                <a:gd name="connsiteY20" fmla="*/ 2752928 h 3297677"/>
                <a:gd name="connsiteX21" fmla="*/ 2500009 w 4503907"/>
                <a:gd name="connsiteY21" fmla="*/ 2782111 h 3297677"/>
                <a:gd name="connsiteX22" fmla="*/ 2422187 w 4503907"/>
                <a:gd name="connsiteY22" fmla="*/ 2840477 h 3297677"/>
                <a:gd name="connsiteX23" fmla="*/ 2373549 w 4503907"/>
                <a:gd name="connsiteY23" fmla="*/ 2869660 h 3297677"/>
                <a:gd name="connsiteX24" fmla="*/ 2276273 w 4503907"/>
                <a:gd name="connsiteY24" fmla="*/ 2937753 h 3297677"/>
                <a:gd name="connsiteX25" fmla="*/ 2247090 w 4503907"/>
                <a:gd name="connsiteY25" fmla="*/ 2976664 h 3297677"/>
                <a:gd name="connsiteX26" fmla="*/ 2208179 w 4503907"/>
                <a:gd name="connsiteY26" fmla="*/ 2996119 h 3297677"/>
                <a:gd name="connsiteX27" fmla="*/ 2130358 w 4503907"/>
                <a:gd name="connsiteY27" fmla="*/ 3035030 h 3297677"/>
                <a:gd name="connsiteX28" fmla="*/ 2101175 w 4503907"/>
                <a:gd name="connsiteY28" fmla="*/ 3054485 h 3297677"/>
                <a:gd name="connsiteX29" fmla="*/ 2013626 w 4503907"/>
                <a:gd name="connsiteY29" fmla="*/ 3103124 h 3297677"/>
                <a:gd name="connsiteX30" fmla="*/ 1994170 w 4503907"/>
                <a:gd name="connsiteY30" fmla="*/ 3122579 h 3297677"/>
                <a:gd name="connsiteX31" fmla="*/ 1867711 w 4503907"/>
                <a:gd name="connsiteY31" fmla="*/ 3151762 h 3297677"/>
                <a:gd name="connsiteX32" fmla="*/ 1838528 w 4503907"/>
                <a:gd name="connsiteY32" fmla="*/ 3171217 h 3297677"/>
                <a:gd name="connsiteX33" fmla="*/ 1760707 w 4503907"/>
                <a:gd name="connsiteY33" fmla="*/ 3190672 h 3297677"/>
                <a:gd name="connsiteX34" fmla="*/ 1673158 w 4503907"/>
                <a:gd name="connsiteY34" fmla="*/ 3210128 h 3297677"/>
                <a:gd name="connsiteX35" fmla="*/ 1507787 w 4503907"/>
                <a:gd name="connsiteY35" fmla="*/ 3229583 h 3297677"/>
                <a:gd name="connsiteX36" fmla="*/ 1478604 w 4503907"/>
                <a:gd name="connsiteY36" fmla="*/ 3239311 h 3297677"/>
                <a:gd name="connsiteX37" fmla="*/ 1439694 w 4503907"/>
                <a:gd name="connsiteY37" fmla="*/ 3249038 h 3297677"/>
                <a:gd name="connsiteX38" fmla="*/ 0 w 4503907"/>
                <a:gd name="connsiteY38" fmla="*/ 3297677 h 3297677"/>
                <a:gd name="connsiteX0" fmla="*/ 4503907 w 4503907"/>
                <a:gd name="connsiteY0" fmla="*/ 0 h 3297677"/>
                <a:gd name="connsiteX1" fmla="*/ 4319081 w 4503907"/>
                <a:gd name="connsiteY1" fmla="*/ 1118681 h 3297677"/>
                <a:gd name="connsiteX2" fmla="*/ 4299626 w 4503907"/>
                <a:gd name="connsiteY2" fmla="*/ 1177047 h 3297677"/>
                <a:gd name="connsiteX3" fmla="*/ 4260715 w 4503907"/>
                <a:gd name="connsiteY3" fmla="*/ 1225685 h 3297677"/>
                <a:gd name="connsiteX4" fmla="*/ 4153711 w 4503907"/>
                <a:gd name="connsiteY4" fmla="*/ 1371600 h 3297677"/>
                <a:gd name="connsiteX5" fmla="*/ 3959158 w 4503907"/>
                <a:gd name="connsiteY5" fmla="*/ 1566153 h 3297677"/>
                <a:gd name="connsiteX6" fmla="*/ 3813243 w 4503907"/>
                <a:gd name="connsiteY6" fmla="*/ 1712068 h 3297677"/>
                <a:gd name="connsiteX7" fmla="*/ 3764604 w 4503907"/>
                <a:gd name="connsiteY7" fmla="*/ 1760707 h 3297677"/>
                <a:gd name="connsiteX8" fmla="*/ 3706238 w 4503907"/>
                <a:gd name="connsiteY8" fmla="*/ 1809345 h 3297677"/>
                <a:gd name="connsiteX9" fmla="*/ 3657600 w 4503907"/>
                <a:gd name="connsiteY9" fmla="*/ 1857983 h 3297677"/>
                <a:gd name="connsiteX10" fmla="*/ 3492230 w 4503907"/>
                <a:gd name="connsiteY10" fmla="*/ 1984443 h 3297677"/>
                <a:gd name="connsiteX11" fmla="*/ 3404681 w 4503907"/>
                <a:gd name="connsiteY11" fmla="*/ 2071992 h 3297677"/>
                <a:gd name="connsiteX12" fmla="*/ 3297677 w 4503907"/>
                <a:gd name="connsiteY12" fmla="*/ 2188724 h 3297677"/>
                <a:gd name="connsiteX13" fmla="*/ 3229583 w 4503907"/>
                <a:gd name="connsiteY13" fmla="*/ 2227634 h 3297677"/>
                <a:gd name="connsiteX14" fmla="*/ 3103124 w 4503907"/>
                <a:gd name="connsiteY14" fmla="*/ 2373549 h 3297677"/>
                <a:gd name="connsiteX15" fmla="*/ 2869660 w 4503907"/>
                <a:gd name="connsiteY15" fmla="*/ 2538919 h 3297677"/>
                <a:gd name="connsiteX16" fmla="*/ 2762655 w 4503907"/>
                <a:gd name="connsiteY16" fmla="*/ 2616741 h 3297677"/>
                <a:gd name="connsiteX17" fmla="*/ 2714017 w 4503907"/>
                <a:gd name="connsiteY17" fmla="*/ 2645924 h 3297677"/>
                <a:gd name="connsiteX18" fmla="*/ 2665379 w 4503907"/>
                <a:gd name="connsiteY18" fmla="*/ 2684834 h 3297677"/>
                <a:gd name="connsiteX19" fmla="*/ 2548647 w 4503907"/>
                <a:gd name="connsiteY19" fmla="*/ 2752928 h 3297677"/>
                <a:gd name="connsiteX20" fmla="*/ 2500009 w 4503907"/>
                <a:gd name="connsiteY20" fmla="*/ 2782111 h 3297677"/>
                <a:gd name="connsiteX21" fmla="*/ 2422187 w 4503907"/>
                <a:gd name="connsiteY21" fmla="*/ 2840477 h 3297677"/>
                <a:gd name="connsiteX22" fmla="*/ 2373549 w 4503907"/>
                <a:gd name="connsiteY22" fmla="*/ 2869660 h 3297677"/>
                <a:gd name="connsiteX23" fmla="*/ 2276273 w 4503907"/>
                <a:gd name="connsiteY23" fmla="*/ 2937753 h 3297677"/>
                <a:gd name="connsiteX24" fmla="*/ 2247090 w 4503907"/>
                <a:gd name="connsiteY24" fmla="*/ 2976664 h 3297677"/>
                <a:gd name="connsiteX25" fmla="*/ 2208179 w 4503907"/>
                <a:gd name="connsiteY25" fmla="*/ 2996119 h 3297677"/>
                <a:gd name="connsiteX26" fmla="*/ 2130358 w 4503907"/>
                <a:gd name="connsiteY26" fmla="*/ 3035030 h 3297677"/>
                <a:gd name="connsiteX27" fmla="*/ 2101175 w 4503907"/>
                <a:gd name="connsiteY27" fmla="*/ 3054485 h 3297677"/>
                <a:gd name="connsiteX28" fmla="*/ 2013626 w 4503907"/>
                <a:gd name="connsiteY28" fmla="*/ 3103124 h 3297677"/>
                <a:gd name="connsiteX29" fmla="*/ 1994170 w 4503907"/>
                <a:gd name="connsiteY29" fmla="*/ 3122579 h 3297677"/>
                <a:gd name="connsiteX30" fmla="*/ 1867711 w 4503907"/>
                <a:gd name="connsiteY30" fmla="*/ 3151762 h 3297677"/>
                <a:gd name="connsiteX31" fmla="*/ 1838528 w 4503907"/>
                <a:gd name="connsiteY31" fmla="*/ 3171217 h 3297677"/>
                <a:gd name="connsiteX32" fmla="*/ 1760707 w 4503907"/>
                <a:gd name="connsiteY32" fmla="*/ 3190672 h 3297677"/>
                <a:gd name="connsiteX33" fmla="*/ 1673158 w 4503907"/>
                <a:gd name="connsiteY33" fmla="*/ 3210128 h 3297677"/>
                <a:gd name="connsiteX34" fmla="*/ 1507787 w 4503907"/>
                <a:gd name="connsiteY34" fmla="*/ 3229583 h 3297677"/>
                <a:gd name="connsiteX35" fmla="*/ 1478604 w 4503907"/>
                <a:gd name="connsiteY35" fmla="*/ 3239311 h 3297677"/>
                <a:gd name="connsiteX36" fmla="*/ 1439694 w 4503907"/>
                <a:gd name="connsiteY36" fmla="*/ 3249038 h 3297677"/>
                <a:gd name="connsiteX37" fmla="*/ 0 w 4503907"/>
                <a:gd name="connsiteY37" fmla="*/ 3297677 h 3297677"/>
                <a:gd name="connsiteX0" fmla="*/ 4503907 w 4503907"/>
                <a:gd name="connsiteY0" fmla="*/ 0 h 3297677"/>
                <a:gd name="connsiteX1" fmla="*/ 4299626 w 4503907"/>
                <a:gd name="connsiteY1" fmla="*/ 1177047 h 3297677"/>
                <a:gd name="connsiteX2" fmla="*/ 4260715 w 4503907"/>
                <a:gd name="connsiteY2" fmla="*/ 1225685 h 3297677"/>
                <a:gd name="connsiteX3" fmla="*/ 4153711 w 4503907"/>
                <a:gd name="connsiteY3" fmla="*/ 1371600 h 3297677"/>
                <a:gd name="connsiteX4" fmla="*/ 3959158 w 4503907"/>
                <a:gd name="connsiteY4" fmla="*/ 1566153 h 3297677"/>
                <a:gd name="connsiteX5" fmla="*/ 3813243 w 4503907"/>
                <a:gd name="connsiteY5" fmla="*/ 1712068 h 3297677"/>
                <a:gd name="connsiteX6" fmla="*/ 3764604 w 4503907"/>
                <a:gd name="connsiteY6" fmla="*/ 1760707 h 3297677"/>
                <a:gd name="connsiteX7" fmla="*/ 3706238 w 4503907"/>
                <a:gd name="connsiteY7" fmla="*/ 1809345 h 3297677"/>
                <a:gd name="connsiteX8" fmla="*/ 3657600 w 4503907"/>
                <a:gd name="connsiteY8" fmla="*/ 1857983 h 3297677"/>
                <a:gd name="connsiteX9" fmla="*/ 3492230 w 4503907"/>
                <a:gd name="connsiteY9" fmla="*/ 1984443 h 3297677"/>
                <a:gd name="connsiteX10" fmla="*/ 3404681 w 4503907"/>
                <a:gd name="connsiteY10" fmla="*/ 2071992 h 3297677"/>
                <a:gd name="connsiteX11" fmla="*/ 3297677 w 4503907"/>
                <a:gd name="connsiteY11" fmla="*/ 2188724 h 3297677"/>
                <a:gd name="connsiteX12" fmla="*/ 3229583 w 4503907"/>
                <a:gd name="connsiteY12" fmla="*/ 2227634 h 3297677"/>
                <a:gd name="connsiteX13" fmla="*/ 3103124 w 4503907"/>
                <a:gd name="connsiteY13" fmla="*/ 2373549 h 3297677"/>
                <a:gd name="connsiteX14" fmla="*/ 2869660 w 4503907"/>
                <a:gd name="connsiteY14" fmla="*/ 2538919 h 3297677"/>
                <a:gd name="connsiteX15" fmla="*/ 2762655 w 4503907"/>
                <a:gd name="connsiteY15" fmla="*/ 2616741 h 3297677"/>
                <a:gd name="connsiteX16" fmla="*/ 2714017 w 4503907"/>
                <a:gd name="connsiteY16" fmla="*/ 2645924 h 3297677"/>
                <a:gd name="connsiteX17" fmla="*/ 2665379 w 4503907"/>
                <a:gd name="connsiteY17" fmla="*/ 2684834 h 3297677"/>
                <a:gd name="connsiteX18" fmla="*/ 2548647 w 4503907"/>
                <a:gd name="connsiteY18" fmla="*/ 2752928 h 3297677"/>
                <a:gd name="connsiteX19" fmla="*/ 2500009 w 4503907"/>
                <a:gd name="connsiteY19" fmla="*/ 2782111 h 3297677"/>
                <a:gd name="connsiteX20" fmla="*/ 2422187 w 4503907"/>
                <a:gd name="connsiteY20" fmla="*/ 2840477 h 3297677"/>
                <a:gd name="connsiteX21" fmla="*/ 2373549 w 4503907"/>
                <a:gd name="connsiteY21" fmla="*/ 2869660 h 3297677"/>
                <a:gd name="connsiteX22" fmla="*/ 2276273 w 4503907"/>
                <a:gd name="connsiteY22" fmla="*/ 2937753 h 3297677"/>
                <a:gd name="connsiteX23" fmla="*/ 2247090 w 4503907"/>
                <a:gd name="connsiteY23" fmla="*/ 2976664 h 3297677"/>
                <a:gd name="connsiteX24" fmla="*/ 2208179 w 4503907"/>
                <a:gd name="connsiteY24" fmla="*/ 2996119 h 3297677"/>
                <a:gd name="connsiteX25" fmla="*/ 2130358 w 4503907"/>
                <a:gd name="connsiteY25" fmla="*/ 3035030 h 3297677"/>
                <a:gd name="connsiteX26" fmla="*/ 2101175 w 4503907"/>
                <a:gd name="connsiteY26" fmla="*/ 3054485 h 3297677"/>
                <a:gd name="connsiteX27" fmla="*/ 2013626 w 4503907"/>
                <a:gd name="connsiteY27" fmla="*/ 3103124 h 3297677"/>
                <a:gd name="connsiteX28" fmla="*/ 1994170 w 4503907"/>
                <a:gd name="connsiteY28" fmla="*/ 3122579 h 3297677"/>
                <a:gd name="connsiteX29" fmla="*/ 1867711 w 4503907"/>
                <a:gd name="connsiteY29" fmla="*/ 3151762 h 3297677"/>
                <a:gd name="connsiteX30" fmla="*/ 1838528 w 4503907"/>
                <a:gd name="connsiteY30" fmla="*/ 3171217 h 3297677"/>
                <a:gd name="connsiteX31" fmla="*/ 1760707 w 4503907"/>
                <a:gd name="connsiteY31" fmla="*/ 3190672 h 3297677"/>
                <a:gd name="connsiteX32" fmla="*/ 1673158 w 4503907"/>
                <a:gd name="connsiteY32" fmla="*/ 3210128 h 3297677"/>
                <a:gd name="connsiteX33" fmla="*/ 1507787 w 4503907"/>
                <a:gd name="connsiteY33" fmla="*/ 3229583 h 3297677"/>
                <a:gd name="connsiteX34" fmla="*/ 1478604 w 4503907"/>
                <a:gd name="connsiteY34" fmla="*/ 3239311 h 3297677"/>
                <a:gd name="connsiteX35" fmla="*/ 1439694 w 4503907"/>
                <a:gd name="connsiteY35" fmla="*/ 3249038 h 3297677"/>
                <a:gd name="connsiteX36" fmla="*/ 0 w 4503907"/>
                <a:gd name="connsiteY36" fmla="*/ 3297677 h 3297677"/>
                <a:gd name="connsiteX0" fmla="*/ 4503907 w 4503907"/>
                <a:gd name="connsiteY0" fmla="*/ 0 h 3297677"/>
                <a:gd name="connsiteX1" fmla="*/ 4260715 w 4503907"/>
                <a:gd name="connsiteY1" fmla="*/ 1225685 h 3297677"/>
                <a:gd name="connsiteX2" fmla="*/ 4153711 w 4503907"/>
                <a:gd name="connsiteY2" fmla="*/ 1371600 h 3297677"/>
                <a:gd name="connsiteX3" fmla="*/ 3959158 w 4503907"/>
                <a:gd name="connsiteY3" fmla="*/ 1566153 h 3297677"/>
                <a:gd name="connsiteX4" fmla="*/ 3813243 w 4503907"/>
                <a:gd name="connsiteY4" fmla="*/ 1712068 h 3297677"/>
                <a:gd name="connsiteX5" fmla="*/ 3764604 w 4503907"/>
                <a:gd name="connsiteY5" fmla="*/ 1760707 h 3297677"/>
                <a:gd name="connsiteX6" fmla="*/ 3706238 w 4503907"/>
                <a:gd name="connsiteY6" fmla="*/ 1809345 h 3297677"/>
                <a:gd name="connsiteX7" fmla="*/ 3657600 w 4503907"/>
                <a:gd name="connsiteY7" fmla="*/ 1857983 h 3297677"/>
                <a:gd name="connsiteX8" fmla="*/ 3492230 w 4503907"/>
                <a:gd name="connsiteY8" fmla="*/ 1984443 h 3297677"/>
                <a:gd name="connsiteX9" fmla="*/ 3404681 w 4503907"/>
                <a:gd name="connsiteY9" fmla="*/ 2071992 h 3297677"/>
                <a:gd name="connsiteX10" fmla="*/ 3297677 w 4503907"/>
                <a:gd name="connsiteY10" fmla="*/ 2188724 h 3297677"/>
                <a:gd name="connsiteX11" fmla="*/ 3229583 w 4503907"/>
                <a:gd name="connsiteY11" fmla="*/ 2227634 h 3297677"/>
                <a:gd name="connsiteX12" fmla="*/ 3103124 w 4503907"/>
                <a:gd name="connsiteY12" fmla="*/ 2373549 h 3297677"/>
                <a:gd name="connsiteX13" fmla="*/ 2869660 w 4503907"/>
                <a:gd name="connsiteY13" fmla="*/ 2538919 h 3297677"/>
                <a:gd name="connsiteX14" fmla="*/ 2762655 w 4503907"/>
                <a:gd name="connsiteY14" fmla="*/ 2616741 h 3297677"/>
                <a:gd name="connsiteX15" fmla="*/ 2714017 w 4503907"/>
                <a:gd name="connsiteY15" fmla="*/ 2645924 h 3297677"/>
                <a:gd name="connsiteX16" fmla="*/ 2665379 w 4503907"/>
                <a:gd name="connsiteY16" fmla="*/ 2684834 h 3297677"/>
                <a:gd name="connsiteX17" fmla="*/ 2548647 w 4503907"/>
                <a:gd name="connsiteY17" fmla="*/ 2752928 h 3297677"/>
                <a:gd name="connsiteX18" fmla="*/ 2500009 w 4503907"/>
                <a:gd name="connsiteY18" fmla="*/ 2782111 h 3297677"/>
                <a:gd name="connsiteX19" fmla="*/ 2422187 w 4503907"/>
                <a:gd name="connsiteY19" fmla="*/ 2840477 h 3297677"/>
                <a:gd name="connsiteX20" fmla="*/ 2373549 w 4503907"/>
                <a:gd name="connsiteY20" fmla="*/ 2869660 h 3297677"/>
                <a:gd name="connsiteX21" fmla="*/ 2276273 w 4503907"/>
                <a:gd name="connsiteY21" fmla="*/ 2937753 h 3297677"/>
                <a:gd name="connsiteX22" fmla="*/ 2247090 w 4503907"/>
                <a:gd name="connsiteY22" fmla="*/ 2976664 h 3297677"/>
                <a:gd name="connsiteX23" fmla="*/ 2208179 w 4503907"/>
                <a:gd name="connsiteY23" fmla="*/ 2996119 h 3297677"/>
                <a:gd name="connsiteX24" fmla="*/ 2130358 w 4503907"/>
                <a:gd name="connsiteY24" fmla="*/ 3035030 h 3297677"/>
                <a:gd name="connsiteX25" fmla="*/ 2101175 w 4503907"/>
                <a:gd name="connsiteY25" fmla="*/ 3054485 h 3297677"/>
                <a:gd name="connsiteX26" fmla="*/ 2013626 w 4503907"/>
                <a:gd name="connsiteY26" fmla="*/ 3103124 h 3297677"/>
                <a:gd name="connsiteX27" fmla="*/ 1994170 w 4503907"/>
                <a:gd name="connsiteY27" fmla="*/ 3122579 h 3297677"/>
                <a:gd name="connsiteX28" fmla="*/ 1867711 w 4503907"/>
                <a:gd name="connsiteY28" fmla="*/ 3151762 h 3297677"/>
                <a:gd name="connsiteX29" fmla="*/ 1838528 w 4503907"/>
                <a:gd name="connsiteY29" fmla="*/ 3171217 h 3297677"/>
                <a:gd name="connsiteX30" fmla="*/ 1760707 w 4503907"/>
                <a:gd name="connsiteY30" fmla="*/ 3190672 h 3297677"/>
                <a:gd name="connsiteX31" fmla="*/ 1673158 w 4503907"/>
                <a:gd name="connsiteY31" fmla="*/ 3210128 h 3297677"/>
                <a:gd name="connsiteX32" fmla="*/ 1507787 w 4503907"/>
                <a:gd name="connsiteY32" fmla="*/ 3229583 h 3297677"/>
                <a:gd name="connsiteX33" fmla="*/ 1478604 w 4503907"/>
                <a:gd name="connsiteY33" fmla="*/ 3239311 h 3297677"/>
                <a:gd name="connsiteX34" fmla="*/ 1439694 w 4503907"/>
                <a:gd name="connsiteY34" fmla="*/ 3249038 h 3297677"/>
                <a:gd name="connsiteX35" fmla="*/ 0 w 4503907"/>
                <a:gd name="connsiteY35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959158 w 4503907"/>
                <a:gd name="connsiteY2" fmla="*/ 1566153 h 3297677"/>
                <a:gd name="connsiteX3" fmla="*/ 3813243 w 4503907"/>
                <a:gd name="connsiteY3" fmla="*/ 1712068 h 3297677"/>
                <a:gd name="connsiteX4" fmla="*/ 3764604 w 4503907"/>
                <a:gd name="connsiteY4" fmla="*/ 1760707 h 3297677"/>
                <a:gd name="connsiteX5" fmla="*/ 3706238 w 4503907"/>
                <a:gd name="connsiteY5" fmla="*/ 1809345 h 3297677"/>
                <a:gd name="connsiteX6" fmla="*/ 3657600 w 4503907"/>
                <a:gd name="connsiteY6" fmla="*/ 1857983 h 3297677"/>
                <a:gd name="connsiteX7" fmla="*/ 3492230 w 4503907"/>
                <a:gd name="connsiteY7" fmla="*/ 1984443 h 3297677"/>
                <a:gd name="connsiteX8" fmla="*/ 3404681 w 4503907"/>
                <a:gd name="connsiteY8" fmla="*/ 2071992 h 3297677"/>
                <a:gd name="connsiteX9" fmla="*/ 3297677 w 4503907"/>
                <a:gd name="connsiteY9" fmla="*/ 2188724 h 3297677"/>
                <a:gd name="connsiteX10" fmla="*/ 3229583 w 4503907"/>
                <a:gd name="connsiteY10" fmla="*/ 2227634 h 3297677"/>
                <a:gd name="connsiteX11" fmla="*/ 3103124 w 4503907"/>
                <a:gd name="connsiteY11" fmla="*/ 2373549 h 3297677"/>
                <a:gd name="connsiteX12" fmla="*/ 2869660 w 4503907"/>
                <a:gd name="connsiteY12" fmla="*/ 2538919 h 3297677"/>
                <a:gd name="connsiteX13" fmla="*/ 2762655 w 4503907"/>
                <a:gd name="connsiteY13" fmla="*/ 2616741 h 3297677"/>
                <a:gd name="connsiteX14" fmla="*/ 2714017 w 4503907"/>
                <a:gd name="connsiteY14" fmla="*/ 2645924 h 3297677"/>
                <a:gd name="connsiteX15" fmla="*/ 2665379 w 4503907"/>
                <a:gd name="connsiteY15" fmla="*/ 2684834 h 3297677"/>
                <a:gd name="connsiteX16" fmla="*/ 2548647 w 4503907"/>
                <a:gd name="connsiteY16" fmla="*/ 2752928 h 3297677"/>
                <a:gd name="connsiteX17" fmla="*/ 2500009 w 4503907"/>
                <a:gd name="connsiteY17" fmla="*/ 2782111 h 3297677"/>
                <a:gd name="connsiteX18" fmla="*/ 2422187 w 4503907"/>
                <a:gd name="connsiteY18" fmla="*/ 2840477 h 3297677"/>
                <a:gd name="connsiteX19" fmla="*/ 2373549 w 4503907"/>
                <a:gd name="connsiteY19" fmla="*/ 2869660 h 3297677"/>
                <a:gd name="connsiteX20" fmla="*/ 2276273 w 4503907"/>
                <a:gd name="connsiteY20" fmla="*/ 2937753 h 3297677"/>
                <a:gd name="connsiteX21" fmla="*/ 2247090 w 4503907"/>
                <a:gd name="connsiteY21" fmla="*/ 2976664 h 3297677"/>
                <a:gd name="connsiteX22" fmla="*/ 2208179 w 4503907"/>
                <a:gd name="connsiteY22" fmla="*/ 2996119 h 3297677"/>
                <a:gd name="connsiteX23" fmla="*/ 2130358 w 4503907"/>
                <a:gd name="connsiteY23" fmla="*/ 3035030 h 3297677"/>
                <a:gd name="connsiteX24" fmla="*/ 2101175 w 4503907"/>
                <a:gd name="connsiteY24" fmla="*/ 3054485 h 3297677"/>
                <a:gd name="connsiteX25" fmla="*/ 2013626 w 4503907"/>
                <a:gd name="connsiteY25" fmla="*/ 3103124 h 3297677"/>
                <a:gd name="connsiteX26" fmla="*/ 1994170 w 4503907"/>
                <a:gd name="connsiteY26" fmla="*/ 3122579 h 3297677"/>
                <a:gd name="connsiteX27" fmla="*/ 1867711 w 4503907"/>
                <a:gd name="connsiteY27" fmla="*/ 3151762 h 3297677"/>
                <a:gd name="connsiteX28" fmla="*/ 1838528 w 4503907"/>
                <a:gd name="connsiteY28" fmla="*/ 3171217 h 3297677"/>
                <a:gd name="connsiteX29" fmla="*/ 1760707 w 4503907"/>
                <a:gd name="connsiteY29" fmla="*/ 3190672 h 3297677"/>
                <a:gd name="connsiteX30" fmla="*/ 1673158 w 4503907"/>
                <a:gd name="connsiteY30" fmla="*/ 3210128 h 3297677"/>
                <a:gd name="connsiteX31" fmla="*/ 1507787 w 4503907"/>
                <a:gd name="connsiteY31" fmla="*/ 3229583 h 3297677"/>
                <a:gd name="connsiteX32" fmla="*/ 1478604 w 4503907"/>
                <a:gd name="connsiteY32" fmla="*/ 3239311 h 3297677"/>
                <a:gd name="connsiteX33" fmla="*/ 1439694 w 4503907"/>
                <a:gd name="connsiteY33" fmla="*/ 3249038 h 3297677"/>
                <a:gd name="connsiteX34" fmla="*/ 0 w 4503907"/>
                <a:gd name="connsiteY34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813243 w 4503907"/>
                <a:gd name="connsiteY2" fmla="*/ 1712068 h 3297677"/>
                <a:gd name="connsiteX3" fmla="*/ 3764604 w 4503907"/>
                <a:gd name="connsiteY3" fmla="*/ 1760707 h 3297677"/>
                <a:gd name="connsiteX4" fmla="*/ 3706238 w 4503907"/>
                <a:gd name="connsiteY4" fmla="*/ 1809345 h 3297677"/>
                <a:gd name="connsiteX5" fmla="*/ 3657600 w 4503907"/>
                <a:gd name="connsiteY5" fmla="*/ 1857983 h 3297677"/>
                <a:gd name="connsiteX6" fmla="*/ 3492230 w 4503907"/>
                <a:gd name="connsiteY6" fmla="*/ 1984443 h 3297677"/>
                <a:gd name="connsiteX7" fmla="*/ 3404681 w 4503907"/>
                <a:gd name="connsiteY7" fmla="*/ 2071992 h 3297677"/>
                <a:gd name="connsiteX8" fmla="*/ 3297677 w 4503907"/>
                <a:gd name="connsiteY8" fmla="*/ 2188724 h 3297677"/>
                <a:gd name="connsiteX9" fmla="*/ 3229583 w 4503907"/>
                <a:gd name="connsiteY9" fmla="*/ 2227634 h 3297677"/>
                <a:gd name="connsiteX10" fmla="*/ 3103124 w 4503907"/>
                <a:gd name="connsiteY10" fmla="*/ 2373549 h 3297677"/>
                <a:gd name="connsiteX11" fmla="*/ 2869660 w 4503907"/>
                <a:gd name="connsiteY11" fmla="*/ 2538919 h 3297677"/>
                <a:gd name="connsiteX12" fmla="*/ 2762655 w 4503907"/>
                <a:gd name="connsiteY12" fmla="*/ 2616741 h 3297677"/>
                <a:gd name="connsiteX13" fmla="*/ 2714017 w 4503907"/>
                <a:gd name="connsiteY13" fmla="*/ 2645924 h 3297677"/>
                <a:gd name="connsiteX14" fmla="*/ 2665379 w 4503907"/>
                <a:gd name="connsiteY14" fmla="*/ 2684834 h 3297677"/>
                <a:gd name="connsiteX15" fmla="*/ 2548647 w 4503907"/>
                <a:gd name="connsiteY15" fmla="*/ 2752928 h 3297677"/>
                <a:gd name="connsiteX16" fmla="*/ 2500009 w 4503907"/>
                <a:gd name="connsiteY16" fmla="*/ 2782111 h 3297677"/>
                <a:gd name="connsiteX17" fmla="*/ 2422187 w 4503907"/>
                <a:gd name="connsiteY17" fmla="*/ 2840477 h 3297677"/>
                <a:gd name="connsiteX18" fmla="*/ 2373549 w 4503907"/>
                <a:gd name="connsiteY18" fmla="*/ 2869660 h 3297677"/>
                <a:gd name="connsiteX19" fmla="*/ 2276273 w 4503907"/>
                <a:gd name="connsiteY19" fmla="*/ 2937753 h 3297677"/>
                <a:gd name="connsiteX20" fmla="*/ 2247090 w 4503907"/>
                <a:gd name="connsiteY20" fmla="*/ 2976664 h 3297677"/>
                <a:gd name="connsiteX21" fmla="*/ 2208179 w 4503907"/>
                <a:gd name="connsiteY21" fmla="*/ 2996119 h 3297677"/>
                <a:gd name="connsiteX22" fmla="*/ 2130358 w 4503907"/>
                <a:gd name="connsiteY22" fmla="*/ 3035030 h 3297677"/>
                <a:gd name="connsiteX23" fmla="*/ 2101175 w 4503907"/>
                <a:gd name="connsiteY23" fmla="*/ 3054485 h 3297677"/>
                <a:gd name="connsiteX24" fmla="*/ 2013626 w 4503907"/>
                <a:gd name="connsiteY24" fmla="*/ 3103124 h 3297677"/>
                <a:gd name="connsiteX25" fmla="*/ 1994170 w 4503907"/>
                <a:gd name="connsiteY25" fmla="*/ 3122579 h 3297677"/>
                <a:gd name="connsiteX26" fmla="*/ 1867711 w 4503907"/>
                <a:gd name="connsiteY26" fmla="*/ 3151762 h 3297677"/>
                <a:gd name="connsiteX27" fmla="*/ 1838528 w 4503907"/>
                <a:gd name="connsiteY27" fmla="*/ 3171217 h 3297677"/>
                <a:gd name="connsiteX28" fmla="*/ 1760707 w 4503907"/>
                <a:gd name="connsiteY28" fmla="*/ 3190672 h 3297677"/>
                <a:gd name="connsiteX29" fmla="*/ 1673158 w 4503907"/>
                <a:gd name="connsiteY29" fmla="*/ 3210128 h 3297677"/>
                <a:gd name="connsiteX30" fmla="*/ 1507787 w 4503907"/>
                <a:gd name="connsiteY30" fmla="*/ 3229583 h 3297677"/>
                <a:gd name="connsiteX31" fmla="*/ 1478604 w 4503907"/>
                <a:gd name="connsiteY31" fmla="*/ 3239311 h 3297677"/>
                <a:gd name="connsiteX32" fmla="*/ 1439694 w 4503907"/>
                <a:gd name="connsiteY32" fmla="*/ 3249038 h 3297677"/>
                <a:gd name="connsiteX33" fmla="*/ 0 w 4503907"/>
                <a:gd name="connsiteY33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764604 w 4503907"/>
                <a:gd name="connsiteY2" fmla="*/ 1760707 h 3297677"/>
                <a:gd name="connsiteX3" fmla="*/ 3706238 w 4503907"/>
                <a:gd name="connsiteY3" fmla="*/ 1809345 h 3297677"/>
                <a:gd name="connsiteX4" fmla="*/ 3657600 w 4503907"/>
                <a:gd name="connsiteY4" fmla="*/ 1857983 h 3297677"/>
                <a:gd name="connsiteX5" fmla="*/ 3492230 w 4503907"/>
                <a:gd name="connsiteY5" fmla="*/ 1984443 h 3297677"/>
                <a:gd name="connsiteX6" fmla="*/ 3404681 w 4503907"/>
                <a:gd name="connsiteY6" fmla="*/ 2071992 h 3297677"/>
                <a:gd name="connsiteX7" fmla="*/ 3297677 w 4503907"/>
                <a:gd name="connsiteY7" fmla="*/ 2188724 h 3297677"/>
                <a:gd name="connsiteX8" fmla="*/ 3229583 w 4503907"/>
                <a:gd name="connsiteY8" fmla="*/ 2227634 h 3297677"/>
                <a:gd name="connsiteX9" fmla="*/ 3103124 w 4503907"/>
                <a:gd name="connsiteY9" fmla="*/ 2373549 h 3297677"/>
                <a:gd name="connsiteX10" fmla="*/ 2869660 w 4503907"/>
                <a:gd name="connsiteY10" fmla="*/ 2538919 h 3297677"/>
                <a:gd name="connsiteX11" fmla="*/ 2762655 w 4503907"/>
                <a:gd name="connsiteY11" fmla="*/ 2616741 h 3297677"/>
                <a:gd name="connsiteX12" fmla="*/ 2714017 w 4503907"/>
                <a:gd name="connsiteY12" fmla="*/ 2645924 h 3297677"/>
                <a:gd name="connsiteX13" fmla="*/ 2665379 w 4503907"/>
                <a:gd name="connsiteY13" fmla="*/ 2684834 h 3297677"/>
                <a:gd name="connsiteX14" fmla="*/ 2548647 w 4503907"/>
                <a:gd name="connsiteY14" fmla="*/ 2752928 h 3297677"/>
                <a:gd name="connsiteX15" fmla="*/ 2500009 w 4503907"/>
                <a:gd name="connsiteY15" fmla="*/ 2782111 h 3297677"/>
                <a:gd name="connsiteX16" fmla="*/ 2422187 w 4503907"/>
                <a:gd name="connsiteY16" fmla="*/ 2840477 h 3297677"/>
                <a:gd name="connsiteX17" fmla="*/ 2373549 w 4503907"/>
                <a:gd name="connsiteY17" fmla="*/ 2869660 h 3297677"/>
                <a:gd name="connsiteX18" fmla="*/ 2276273 w 4503907"/>
                <a:gd name="connsiteY18" fmla="*/ 2937753 h 3297677"/>
                <a:gd name="connsiteX19" fmla="*/ 2247090 w 4503907"/>
                <a:gd name="connsiteY19" fmla="*/ 2976664 h 3297677"/>
                <a:gd name="connsiteX20" fmla="*/ 2208179 w 4503907"/>
                <a:gd name="connsiteY20" fmla="*/ 2996119 h 3297677"/>
                <a:gd name="connsiteX21" fmla="*/ 2130358 w 4503907"/>
                <a:gd name="connsiteY21" fmla="*/ 3035030 h 3297677"/>
                <a:gd name="connsiteX22" fmla="*/ 2101175 w 4503907"/>
                <a:gd name="connsiteY22" fmla="*/ 3054485 h 3297677"/>
                <a:gd name="connsiteX23" fmla="*/ 2013626 w 4503907"/>
                <a:gd name="connsiteY23" fmla="*/ 3103124 h 3297677"/>
                <a:gd name="connsiteX24" fmla="*/ 1994170 w 4503907"/>
                <a:gd name="connsiteY24" fmla="*/ 3122579 h 3297677"/>
                <a:gd name="connsiteX25" fmla="*/ 1867711 w 4503907"/>
                <a:gd name="connsiteY25" fmla="*/ 3151762 h 3297677"/>
                <a:gd name="connsiteX26" fmla="*/ 1838528 w 4503907"/>
                <a:gd name="connsiteY26" fmla="*/ 3171217 h 3297677"/>
                <a:gd name="connsiteX27" fmla="*/ 1760707 w 4503907"/>
                <a:gd name="connsiteY27" fmla="*/ 3190672 h 3297677"/>
                <a:gd name="connsiteX28" fmla="*/ 1673158 w 4503907"/>
                <a:gd name="connsiteY28" fmla="*/ 3210128 h 3297677"/>
                <a:gd name="connsiteX29" fmla="*/ 1507787 w 4503907"/>
                <a:gd name="connsiteY29" fmla="*/ 3229583 h 3297677"/>
                <a:gd name="connsiteX30" fmla="*/ 1478604 w 4503907"/>
                <a:gd name="connsiteY30" fmla="*/ 3239311 h 3297677"/>
                <a:gd name="connsiteX31" fmla="*/ 1439694 w 4503907"/>
                <a:gd name="connsiteY31" fmla="*/ 3249038 h 3297677"/>
                <a:gd name="connsiteX32" fmla="*/ 0 w 4503907"/>
                <a:gd name="connsiteY32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706238 w 4503907"/>
                <a:gd name="connsiteY2" fmla="*/ 1809345 h 3297677"/>
                <a:gd name="connsiteX3" fmla="*/ 3657600 w 4503907"/>
                <a:gd name="connsiteY3" fmla="*/ 1857983 h 3297677"/>
                <a:gd name="connsiteX4" fmla="*/ 3492230 w 4503907"/>
                <a:gd name="connsiteY4" fmla="*/ 1984443 h 3297677"/>
                <a:gd name="connsiteX5" fmla="*/ 3404681 w 4503907"/>
                <a:gd name="connsiteY5" fmla="*/ 2071992 h 3297677"/>
                <a:gd name="connsiteX6" fmla="*/ 3297677 w 4503907"/>
                <a:gd name="connsiteY6" fmla="*/ 2188724 h 3297677"/>
                <a:gd name="connsiteX7" fmla="*/ 3229583 w 4503907"/>
                <a:gd name="connsiteY7" fmla="*/ 2227634 h 3297677"/>
                <a:gd name="connsiteX8" fmla="*/ 3103124 w 4503907"/>
                <a:gd name="connsiteY8" fmla="*/ 2373549 h 3297677"/>
                <a:gd name="connsiteX9" fmla="*/ 2869660 w 4503907"/>
                <a:gd name="connsiteY9" fmla="*/ 2538919 h 3297677"/>
                <a:gd name="connsiteX10" fmla="*/ 2762655 w 4503907"/>
                <a:gd name="connsiteY10" fmla="*/ 2616741 h 3297677"/>
                <a:gd name="connsiteX11" fmla="*/ 2714017 w 4503907"/>
                <a:gd name="connsiteY11" fmla="*/ 2645924 h 3297677"/>
                <a:gd name="connsiteX12" fmla="*/ 2665379 w 4503907"/>
                <a:gd name="connsiteY12" fmla="*/ 2684834 h 3297677"/>
                <a:gd name="connsiteX13" fmla="*/ 2548647 w 4503907"/>
                <a:gd name="connsiteY13" fmla="*/ 2752928 h 3297677"/>
                <a:gd name="connsiteX14" fmla="*/ 2500009 w 4503907"/>
                <a:gd name="connsiteY14" fmla="*/ 2782111 h 3297677"/>
                <a:gd name="connsiteX15" fmla="*/ 2422187 w 4503907"/>
                <a:gd name="connsiteY15" fmla="*/ 2840477 h 3297677"/>
                <a:gd name="connsiteX16" fmla="*/ 2373549 w 4503907"/>
                <a:gd name="connsiteY16" fmla="*/ 2869660 h 3297677"/>
                <a:gd name="connsiteX17" fmla="*/ 2276273 w 4503907"/>
                <a:gd name="connsiteY17" fmla="*/ 2937753 h 3297677"/>
                <a:gd name="connsiteX18" fmla="*/ 2247090 w 4503907"/>
                <a:gd name="connsiteY18" fmla="*/ 2976664 h 3297677"/>
                <a:gd name="connsiteX19" fmla="*/ 2208179 w 4503907"/>
                <a:gd name="connsiteY19" fmla="*/ 2996119 h 3297677"/>
                <a:gd name="connsiteX20" fmla="*/ 2130358 w 4503907"/>
                <a:gd name="connsiteY20" fmla="*/ 3035030 h 3297677"/>
                <a:gd name="connsiteX21" fmla="*/ 2101175 w 4503907"/>
                <a:gd name="connsiteY21" fmla="*/ 3054485 h 3297677"/>
                <a:gd name="connsiteX22" fmla="*/ 2013626 w 4503907"/>
                <a:gd name="connsiteY22" fmla="*/ 3103124 h 3297677"/>
                <a:gd name="connsiteX23" fmla="*/ 1994170 w 4503907"/>
                <a:gd name="connsiteY23" fmla="*/ 3122579 h 3297677"/>
                <a:gd name="connsiteX24" fmla="*/ 1867711 w 4503907"/>
                <a:gd name="connsiteY24" fmla="*/ 3151762 h 3297677"/>
                <a:gd name="connsiteX25" fmla="*/ 1838528 w 4503907"/>
                <a:gd name="connsiteY25" fmla="*/ 3171217 h 3297677"/>
                <a:gd name="connsiteX26" fmla="*/ 1760707 w 4503907"/>
                <a:gd name="connsiteY26" fmla="*/ 3190672 h 3297677"/>
                <a:gd name="connsiteX27" fmla="*/ 1673158 w 4503907"/>
                <a:gd name="connsiteY27" fmla="*/ 3210128 h 3297677"/>
                <a:gd name="connsiteX28" fmla="*/ 1507787 w 4503907"/>
                <a:gd name="connsiteY28" fmla="*/ 3229583 h 3297677"/>
                <a:gd name="connsiteX29" fmla="*/ 1478604 w 4503907"/>
                <a:gd name="connsiteY29" fmla="*/ 3239311 h 3297677"/>
                <a:gd name="connsiteX30" fmla="*/ 1439694 w 4503907"/>
                <a:gd name="connsiteY30" fmla="*/ 3249038 h 3297677"/>
                <a:gd name="connsiteX31" fmla="*/ 0 w 4503907"/>
                <a:gd name="connsiteY31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492230 w 4503907"/>
                <a:gd name="connsiteY3" fmla="*/ 1984443 h 3297677"/>
                <a:gd name="connsiteX4" fmla="*/ 3404681 w 4503907"/>
                <a:gd name="connsiteY4" fmla="*/ 2071992 h 3297677"/>
                <a:gd name="connsiteX5" fmla="*/ 3297677 w 4503907"/>
                <a:gd name="connsiteY5" fmla="*/ 2188724 h 3297677"/>
                <a:gd name="connsiteX6" fmla="*/ 3229583 w 4503907"/>
                <a:gd name="connsiteY6" fmla="*/ 2227634 h 3297677"/>
                <a:gd name="connsiteX7" fmla="*/ 3103124 w 4503907"/>
                <a:gd name="connsiteY7" fmla="*/ 2373549 h 3297677"/>
                <a:gd name="connsiteX8" fmla="*/ 2869660 w 4503907"/>
                <a:gd name="connsiteY8" fmla="*/ 2538919 h 3297677"/>
                <a:gd name="connsiteX9" fmla="*/ 2762655 w 4503907"/>
                <a:gd name="connsiteY9" fmla="*/ 2616741 h 3297677"/>
                <a:gd name="connsiteX10" fmla="*/ 2714017 w 4503907"/>
                <a:gd name="connsiteY10" fmla="*/ 2645924 h 3297677"/>
                <a:gd name="connsiteX11" fmla="*/ 2665379 w 4503907"/>
                <a:gd name="connsiteY11" fmla="*/ 2684834 h 3297677"/>
                <a:gd name="connsiteX12" fmla="*/ 2548647 w 4503907"/>
                <a:gd name="connsiteY12" fmla="*/ 2752928 h 3297677"/>
                <a:gd name="connsiteX13" fmla="*/ 2500009 w 4503907"/>
                <a:gd name="connsiteY13" fmla="*/ 2782111 h 3297677"/>
                <a:gd name="connsiteX14" fmla="*/ 2422187 w 4503907"/>
                <a:gd name="connsiteY14" fmla="*/ 2840477 h 3297677"/>
                <a:gd name="connsiteX15" fmla="*/ 2373549 w 4503907"/>
                <a:gd name="connsiteY15" fmla="*/ 2869660 h 3297677"/>
                <a:gd name="connsiteX16" fmla="*/ 2276273 w 4503907"/>
                <a:gd name="connsiteY16" fmla="*/ 2937753 h 3297677"/>
                <a:gd name="connsiteX17" fmla="*/ 2247090 w 4503907"/>
                <a:gd name="connsiteY17" fmla="*/ 2976664 h 3297677"/>
                <a:gd name="connsiteX18" fmla="*/ 2208179 w 4503907"/>
                <a:gd name="connsiteY18" fmla="*/ 2996119 h 3297677"/>
                <a:gd name="connsiteX19" fmla="*/ 2130358 w 4503907"/>
                <a:gd name="connsiteY19" fmla="*/ 3035030 h 3297677"/>
                <a:gd name="connsiteX20" fmla="*/ 2101175 w 4503907"/>
                <a:gd name="connsiteY20" fmla="*/ 3054485 h 3297677"/>
                <a:gd name="connsiteX21" fmla="*/ 2013626 w 4503907"/>
                <a:gd name="connsiteY21" fmla="*/ 3103124 h 3297677"/>
                <a:gd name="connsiteX22" fmla="*/ 1994170 w 4503907"/>
                <a:gd name="connsiteY22" fmla="*/ 3122579 h 3297677"/>
                <a:gd name="connsiteX23" fmla="*/ 1867711 w 4503907"/>
                <a:gd name="connsiteY23" fmla="*/ 3151762 h 3297677"/>
                <a:gd name="connsiteX24" fmla="*/ 1838528 w 4503907"/>
                <a:gd name="connsiteY24" fmla="*/ 3171217 h 3297677"/>
                <a:gd name="connsiteX25" fmla="*/ 1760707 w 4503907"/>
                <a:gd name="connsiteY25" fmla="*/ 3190672 h 3297677"/>
                <a:gd name="connsiteX26" fmla="*/ 1673158 w 4503907"/>
                <a:gd name="connsiteY26" fmla="*/ 3210128 h 3297677"/>
                <a:gd name="connsiteX27" fmla="*/ 1507787 w 4503907"/>
                <a:gd name="connsiteY27" fmla="*/ 3229583 h 3297677"/>
                <a:gd name="connsiteX28" fmla="*/ 1478604 w 4503907"/>
                <a:gd name="connsiteY28" fmla="*/ 3239311 h 3297677"/>
                <a:gd name="connsiteX29" fmla="*/ 1439694 w 4503907"/>
                <a:gd name="connsiteY29" fmla="*/ 3249038 h 3297677"/>
                <a:gd name="connsiteX30" fmla="*/ 0 w 4503907"/>
                <a:gd name="connsiteY30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404681 w 4503907"/>
                <a:gd name="connsiteY3" fmla="*/ 2071992 h 3297677"/>
                <a:gd name="connsiteX4" fmla="*/ 3297677 w 4503907"/>
                <a:gd name="connsiteY4" fmla="*/ 2188724 h 3297677"/>
                <a:gd name="connsiteX5" fmla="*/ 3229583 w 4503907"/>
                <a:gd name="connsiteY5" fmla="*/ 2227634 h 3297677"/>
                <a:gd name="connsiteX6" fmla="*/ 3103124 w 4503907"/>
                <a:gd name="connsiteY6" fmla="*/ 2373549 h 3297677"/>
                <a:gd name="connsiteX7" fmla="*/ 2869660 w 4503907"/>
                <a:gd name="connsiteY7" fmla="*/ 2538919 h 3297677"/>
                <a:gd name="connsiteX8" fmla="*/ 2762655 w 4503907"/>
                <a:gd name="connsiteY8" fmla="*/ 2616741 h 3297677"/>
                <a:gd name="connsiteX9" fmla="*/ 2714017 w 4503907"/>
                <a:gd name="connsiteY9" fmla="*/ 2645924 h 3297677"/>
                <a:gd name="connsiteX10" fmla="*/ 2665379 w 4503907"/>
                <a:gd name="connsiteY10" fmla="*/ 2684834 h 3297677"/>
                <a:gd name="connsiteX11" fmla="*/ 2548647 w 4503907"/>
                <a:gd name="connsiteY11" fmla="*/ 2752928 h 3297677"/>
                <a:gd name="connsiteX12" fmla="*/ 2500009 w 4503907"/>
                <a:gd name="connsiteY12" fmla="*/ 2782111 h 3297677"/>
                <a:gd name="connsiteX13" fmla="*/ 2422187 w 4503907"/>
                <a:gd name="connsiteY13" fmla="*/ 2840477 h 3297677"/>
                <a:gd name="connsiteX14" fmla="*/ 2373549 w 4503907"/>
                <a:gd name="connsiteY14" fmla="*/ 2869660 h 3297677"/>
                <a:gd name="connsiteX15" fmla="*/ 2276273 w 4503907"/>
                <a:gd name="connsiteY15" fmla="*/ 2937753 h 3297677"/>
                <a:gd name="connsiteX16" fmla="*/ 2247090 w 4503907"/>
                <a:gd name="connsiteY16" fmla="*/ 2976664 h 3297677"/>
                <a:gd name="connsiteX17" fmla="*/ 2208179 w 4503907"/>
                <a:gd name="connsiteY17" fmla="*/ 2996119 h 3297677"/>
                <a:gd name="connsiteX18" fmla="*/ 2130358 w 4503907"/>
                <a:gd name="connsiteY18" fmla="*/ 3035030 h 3297677"/>
                <a:gd name="connsiteX19" fmla="*/ 2101175 w 4503907"/>
                <a:gd name="connsiteY19" fmla="*/ 3054485 h 3297677"/>
                <a:gd name="connsiteX20" fmla="*/ 2013626 w 4503907"/>
                <a:gd name="connsiteY20" fmla="*/ 3103124 h 3297677"/>
                <a:gd name="connsiteX21" fmla="*/ 1994170 w 4503907"/>
                <a:gd name="connsiteY21" fmla="*/ 3122579 h 3297677"/>
                <a:gd name="connsiteX22" fmla="*/ 1867711 w 4503907"/>
                <a:gd name="connsiteY22" fmla="*/ 3151762 h 3297677"/>
                <a:gd name="connsiteX23" fmla="*/ 1838528 w 4503907"/>
                <a:gd name="connsiteY23" fmla="*/ 3171217 h 3297677"/>
                <a:gd name="connsiteX24" fmla="*/ 1760707 w 4503907"/>
                <a:gd name="connsiteY24" fmla="*/ 3190672 h 3297677"/>
                <a:gd name="connsiteX25" fmla="*/ 1673158 w 4503907"/>
                <a:gd name="connsiteY25" fmla="*/ 3210128 h 3297677"/>
                <a:gd name="connsiteX26" fmla="*/ 1507787 w 4503907"/>
                <a:gd name="connsiteY26" fmla="*/ 3229583 h 3297677"/>
                <a:gd name="connsiteX27" fmla="*/ 1478604 w 4503907"/>
                <a:gd name="connsiteY27" fmla="*/ 3239311 h 3297677"/>
                <a:gd name="connsiteX28" fmla="*/ 1439694 w 4503907"/>
                <a:gd name="connsiteY28" fmla="*/ 3249038 h 3297677"/>
                <a:gd name="connsiteX29" fmla="*/ 0 w 4503907"/>
                <a:gd name="connsiteY29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3229583 w 4503907"/>
                <a:gd name="connsiteY4" fmla="*/ 2227634 h 3297677"/>
                <a:gd name="connsiteX5" fmla="*/ 3103124 w 4503907"/>
                <a:gd name="connsiteY5" fmla="*/ 2373549 h 3297677"/>
                <a:gd name="connsiteX6" fmla="*/ 2869660 w 4503907"/>
                <a:gd name="connsiteY6" fmla="*/ 2538919 h 3297677"/>
                <a:gd name="connsiteX7" fmla="*/ 2762655 w 4503907"/>
                <a:gd name="connsiteY7" fmla="*/ 2616741 h 3297677"/>
                <a:gd name="connsiteX8" fmla="*/ 2714017 w 4503907"/>
                <a:gd name="connsiteY8" fmla="*/ 2645924 h 3297677"/>
                <a:gd name="connsiteX9" fmla="*/ 2665379 w 4503907"/>
                <a:gd name="connsiteY9" fmla="*/ 2684834 h 3297677"/>
                <a:gd name="connsiteX10" fmla="*/ 2548647 w 4503907"/>
                <a:gd name="connsiteY10" fmla="*/ 2752928 h 3297677"/>
                <a:gd name="connsiteX11" fmla="*/ 2500009 w 4503907"/>
                <a:gd name="connsiteY11" fmla="*/ 2782111 h 3297677"/>
                <a:gd name="connsiteX12" fmla="*/ 2422187 w 4503907"/>
                <a:gd name="connsiteY12" fmla="*/ 2840477 h 3297677"/>
                <a:gd name="connsiteX13" fmla="*/ 2373549 w 4503907"/>
                <a:gd name="connsiteY13" fmla="*/ 2869660 h 3297677"/>
                <a:gd name="connsiteX14" fmla="*/ 2276273 w 4503907"/>
                <a:gd name="connsiteY14" fmla="*/ 2937753 h 3297677"/>
                <a:gd name="connsiteX15" fmla="*/ 2247090 w 4503907"/>
                <a:gd name="connsiteY15" fmla="*/ 2976664 h 3297677"/>
                <a:gd name="connsiteX16" fmla="*/ 2208179 w 4503907"/>
                <a:gd name="connsiteY16" fmla="*/ 2996119 h 3297677"/>
                <a:gd name="connsiteX17" fmla="*/ 2130358 w 4503907"/>
                <a:gd name="connsiteY17" fmla="*/ 3035030 h 3297677"/>
                <a:gd name="connsiteX18" fmla="*/ 2101175 w 4503907"/>
                <a:gd name="connsiteY18" fmla="*/ 3054485 h 3297677"/>
                <a:gd name="connsiteX19" fmla="*/ 2013626 w 4503907"/>
                <a:gd name="connsiteY19" fmla="*/ 3103124 h 3297677"/>
                <a:gd name="connsiteX20" fmla="*/ 1994170 w 4503907"/>
                <a:gd name="connsiteY20" fmla="*/ 3122579 h 3297677"/>
                <a:gd name="connsiteX21" fmla="*/ 1867711 w 4503907"/>
                <a:gd name="connsiteY21" fmla="*/ 3151762 h 3297677"/>
                <a:gd name="connsiteX22" fmla="*/ 1838528 w 4503907"/>
                <a:gd name="connsiteY22" fmla="*/ 3171217 h 3297677"/>
                <a:gd name="connsiteX23" fmla="*/ 1760707 w 4503907"/>
                <a:gd name="connsiteY23" fmla="*/ 3190672 h 3297677"/>
                <a:gd name="connsiteX24" fmla="*/ 1673158 w 4503907"/>
                <a:gd name="connsiteY24" fmla="*/ 3210128 h 3297677"/>
                <a:gd name="connsiteX25" fmla="*/ 1507787 w 4503907"/>
                <a:gd name="connsiteY25" fmla="*/ 3229583 h 3297677"/>
                <a:gd name="connsiteX26" fmla="*/ 1478604 w 4503907"/>
                <a:gd name="connsiteY26" fmla="*/ 3239311 h 3297677"/>
                <a:gd name="connsiteX27" fmla="*/ 1439694 w 4503907"/>
                <a:gd name="connsiteY27" fmla="*/ 3249038 h 3297677"/>
                <a:gd name="connsiteX28" fmla="*/ 0 w 4503907"/>
                <a:gd name="connsiteY28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3103124 w 4503907"/>
                <a:gd name="connsiteY4" fmla="*/ 2373549 h 3297677"/>
                <a:gd name="connsiteX5" fmla="*/ 2869660 w 4503907"/>
                <a:gd name="connsiteY5" fmla="*/ 2538919 h 3297677"/>
                <a:gd name="connsiteX6" fmla="*/ 2762655 w 4503907"/>
                <a:gd name="connsiteY6" fmla="*/ 2616741 h 3297677"/>
                <a:gd name="connsiteX7" fmla="*/ 2714017 w 4503907"/>
                <a:gd name="connsiteY7" fmla="*/ 2645924 h 3297677"/>
                <a:gd name="connsiteX8" fmla="*/ 2665379 w 4503907"/>
                <a:gd name="connsiteY8" fmla="*/ 2684834 h 3297677"/>
                <a:gd name="connsiteX9" fmla="*/ 2548647 w 4503907"/>
                <a:gd name="connsiteY9" fmla="*/ 2752928 h 3297677"/>
                <a:gd name="connsiteX10" fmla="*/ 2500009 w 4503907"/>
                <a:gd name="connsiteY10" fmla="*/ 2782111 h 3297677"/>
                <a:gd name="connsiteX11" fmla="*/ 2422187 w 4503907"/>
                <a:gd name="connsiteY11" fmla="*/ 2840477 h 3297677"/>
                <a:gd name="connsiteX12" fmla="*/ 2373549 w 4503907"/>
                <a:gd name="connsiteY12" fmla="*/ 2869660 h 3297677"/>
                <a:gd name="connsiteX13" fmla="*/ 2276273 w 4503907"/>
                <a:gd name="connsiteY13" fmla="*/ 2937753 h 3297677"/>
                <a:gd name="connsiteX14" fmla="*/ 2247090 w 4503907"/>
                <a:gd name="connsiteY14" fmla="*/ 2976664 h 3297677"/>
                <a:gd name="connsiteX15" fmla="*/ 2208179 w 4503907"/>
                <a:gd name="connsiteY15" fmla="*/ 2996119 h 3297677"/>
                <a:gd name="connsiteX16" fmla="*/ 2130358 w 4503907"/>
                <a:gd name="connsiteY16" fmla="*/ 3035030 h 3297677"/>
                <a:gd name="connsiteX17" fmla="*/ 2101175 w 4503907"/>
                <a:gd name="connsiteY17" fmla="*/ 3054485 h 3297677"/>
                <a:gd name="connsiteX18" fmla="*/ 2013626 w 4503907"/>
                <a:gd name="connsiteY18" fmla="*/ 3103124 h 3297677"/>
                <a:gd name="connsiteX19" fmla="*/ 1994170 w 4503907"/>
                <a:gd name="connsiteY19" fmla="*/ 3122579 h 3297677"/>
                <a:gd name="connsiteX20" fmla="*/ 1867711 w 4503907"/>
                <a:gd name="connsiteY20" fmla="*/ 3151762 h 3297677"/>
                <a:gd name="connsiteX21" fmla="*/ 1838528 w 4503907"/>
                <a:gd name="connsiteY21" fmla="*/ 3171217 h 3297677"/>
                <a:gd name="connsiteX22" fmla="*/ 1760707 w 4503907"/>
                <a:gd name="connsiteY22" fmla="*/ 3190672 h 3297677"/>
                <a:gd name="connsiteX23" fmla="*/ 1673158 w 4503907"/>
                <a:gd name="connsiteY23" fmla="*/ 3210128 h 3297677"/>
                <a:gd name="connsiteX24" fmla="*/ 1507787 w 4503907"/>
                <a:gd name="connsiteY24" fmla="*/ 3229583 h 3297677"/>
                <a:gd name="connsiteX25" fmla="*/ 1478604 w 4503907"/>
                <a:gd name="connsiteY25" fmla="*/ 3239311 h 3297677"/>
                <a:gd name="connsiteX26" fmla="*/ 1439694 w 4503907"/>
                <a:gd name="connsiteY26" fmla="*/ 3249038 h 3297677"/>
                <a:gd name="connsiteX27" fmla="*/ 0 w 4503907"/>
                <a:gd name="connsiteY27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62655 w 4503907"/>
                <a:gd name="connsiteY5" fmla="*/ 2616741 h 3297677"/>
                <a:gd name="connsiteX6" fmla="*/ 2714017 w 4503907"/>
                <a:gd name="connsiteY6" fmla="*/ 2645924 h 3297677"/>
                <a:gd name="connsiteX7" fmla="*/ 2665379 w 4503907"/>
                <a:gd name="connsiteY7" fmla="*/ 2684834 h 3297677"/>
                <a:gd name="connsiteX8" fmla="*/ 2548647 w 4503907"/>
                <a:gd name="connsiteY8" fmla="*/ 2752928 h 3297677"/>
                <a:gd name="connsiteX9" fmla="*/ 2500009 w 4503907"/>
                <a:gd name="connsiteY9" fmla="*/ 2782111 h 3297677"/>
                <a:gd name="connsiteX10" fmla="*/ 2422187 w 4503907"/>
                <a:gd name="connsiteY10" fmla="*/ 2840477 h 3297677"/>
                <a:gd name="connsiteX11" fmla="*/ 2373549 w 4503907"/>
                <a:gd name="connsiteY11" fmla="*/ 2869660 h 3297677"/>
                <a:gd name="connsiteX12" fmla="*/ 2276273 w 4503907"/>
                <a:gd name="connsiteY12" fmla="*/ 2937753 h 3297677"/>
                <a:gd name="connsiteX13" fmla="*/ 2247090 w 4503907"/>
                <a:gd name="connsiteY13" fmla="*/ 2976664 h 3297677"/>
                <a:gd name="connsiteX14" fmla="*/ 2208179 w 4503907"/>
                <a:gd name="connsiteY14" fmla="*/ 2996119 h 3297677"/>
                <a:gd name="connsiteX15" fmla="*/ 2130358 w 4503907"/>
                <a:gd name="connsiteY15" fmla="*/ 3035030 h 3297677"/>
                <a:gd name="connsiteX16" fmla="*/ 2101175 w 4503907"/>
                <a:gd name="connsiteY16" fmla="*/ 3054485 h 3297677"/>
                <a:gd name="connsiteX17" fmla="*/ 2013626 w 4503907"/>
                <a:gd name="connsiteY17" fmla="*/ 3103124 h 3297677"/>
                <a:gd name="connsiteX18" fmla="*/ 1994170 w 4503907"/>
                <a:gd name="connsiteY18" fmla="*/ 3122579 h 3297677"/>
                <a:gd name="connsiteX19" fmla="*/ 1867711 w 4503907"/>
                <a:gd name="connsiteY19" fmla="*/ 3151762 h 3297677"/>
                <a:gd name="connsiteX20" fmla="*/ 1838528 w 4503907"/>
                <a:gd name="connsiteY20" fmla="*/ 3171217 h 3297677"/>
                <a:gd name="connsiteX21" fmla="*/ 1760707 w 4503907"/>
                <a:gd name="connsiteY21" fmla="*/ 3190672 h 3297677"/>
                <a:gd name="connsiteX22" fmla="*/ 1673158 w 4503907"/>
                <a:gd name="connsiteY22" fmla="*/ 3210128 h 3297677"/>
                <a:gd name="connsiteX23" fmla="*/ 1507787 w 4503907"/>
                <a:gd name="connsiteY23" fmla="*/ 3229583 h 3297677"/>
                <a:gd name="connsiteX24" fmla="*/ 1478604 w 4503907"/>
                <a:gd name="connsiteY24" fmla="*/ 3239311 h 3297677"/>
                <a:gd name="connsiteX25" fmla="*/ 1439694 w 4503907"/>
                <a:gd name="connsiteY25" fmla="*/ 3249038 h 3297677"/>
                <a:gd name="connsiteX26" fmla="*/ 0 w 4503907"/>
                <a:gd name="connsiteY26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665379 w 4503907"/>
                <a:gd name="connsiteY6" fmla="*/ 2684834 h 3297677"/>
                <a:gd name="connsiteX7" fmla="*/ 2548647 w 4503907"/>
                <a:gd name="connsiteY7" fmla="*/ 2752928 h 3297677"/>
                <a:gd name="connsiteX8" fmla="*/ 2500009 w 4503907"/>
                <a:gd name="connsiteY8" fmla="*/ 2782111 h 3297677"/>
                <a:gd name="connsiteX9" fmla="*/ 2422187 w 4503907"/>
                <a:gd name="connsiteY9" fmla="*/ 2840477 h 3297677"/>
                <a:gd name="connsiteX10" fmla="*/ 2373549 w 4503907"/>
                <a:gd name="connsiteY10" fmla="*/ 2869660 h 3297677"/>
                <a:gd name="connsiteX11" fmla="*/ 2276273 w 4503907"/>
                <a:gd name="connsiteY11" fmla="*/ 2937753 h 3297677"/>
                <a:gd name="connsiteX12" fmla="*/ 2247090 w 4503907"/>
                <a:gd name="connsiteY12" fmla="*/ 2976664 h 3297677"/>
                <a:gd name="connsiteX13" fmla="*/ 2208179 w 4503907"/>
                <a:gd name="connsiteY13" fmla="*/ 2996119 h 3297677"/>
                <a:gd name="connsiteX14" fmla="*/ 2130358 w 4503907"/>
                <a:gd name="connsiteY14" fmla="*/ 3035030 h 3297677"/>
                <a:gd name="connsiteX15" fmla="*/ 2101175 w 4503907"/>
                <a:gd name="connsiteY15" fmla="*/ 3054485 h 3297677"/>
                <a:gd name="connsiteX16" fmla="*/ 2013626 w 4503907"/>
                <a:gd name="connsiteY16" fmla="*/ 3103124 h 3297677"/>
                <a:gd name="connsiteX17" fmla="*/ 1994170 w 4503907"/>
                <a:gd name="connsiteY17" fmla="*/ 3122579 h 3297677"/>
                <a:gd name="connsiteX18" fmla="*/ 1867711 w 4503907"/>
                <a:gd name="connsiteY18" fmla="*/ 3151762 h 3297677"/>
                <a:gd name="connsiteX19" fmla="*/ 1838528 w 4503907"/>
                <a:gd name="connsiteY19" fmla="*/ 3171217 h 3297677"/>
                <a:gd name="connsiteX20" fmla="*/ 1760707 w 4503907"/>
                <a:gd name="connsiteY20" fmla="*/ 3190672 h 3297677"/>
                <a:gd name="connsiteX21" fmla="*/ 1673158 w 4503907"/>
                <a:gd name="connsiteY21" fmla="*/ 3210128 h 3297677"/>
                <a:gd name="connsiteX22" fmla="*/ 1507787 w 4503907"/>
                <a:gd name="connsiteY22" fmla="*/ 3229583 h 3297677"/>
                <a:gd name="connsiteX23" fmla="*/ 1478604 w 4503907"/>
                <a:gd name="connsiteY23" fmla="*/ 3239311 h 3297677"/>
                <a:gd name="connsiteX24" fmla="*/ 1439694 w 4503907"/>
                <a:gd name="connsiteY24" fmla="*/ 3249038 h 3297677"/>
                <a:gd name="connsiteX25" fmla="*/ 0 w 4503907"/>
                <a:gd name="connsiteY25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548647 w 4503907"/>
                <a:gd name="connsiteY6" fmla="*/ 2752928 h 3297677"/>
                <a:gd name="connsiteX7" fmla="*/ 2500009 w 4503907"/>
                <a:gd name="connsiteY7" fmla="*/ 2782111 h 3297677"/>
                <a:gd name="connsiteX8" fmla="*/ 2422187 w 4503907"/>
                <a:gd name="connsiteY8" fmla="*/ 2840477 h 3297677"/>
                <a:gd name="connsiteX9" fmla="*/ 2373549 w 4503907"/>
                <a:gd name="connsiteY9" fmla="*/ 2869660 h 3297677"/>
                <a:gd name="connsiteX10" fmla="*/ 2276273 w 4503907"/>
                <a:gd name="connsiteY10" fmla="*/ 2937753 h 3297677"/>
                <a:gd name="connsiteX11" fmla="*/ 2247090 w 4503907"/>
                <a:gd name="connsiteY11" fmla="*/ 2976664 h 3297677"/>
                <a:gd name="connsiteX12" fmla="*/ 2208179 w 4503907"/>
                <a:gd name="connsiteY12" fmla="*/ 2996119 h 3297677"/>
                <a:gd name="connsiteX13" fmla="*/ 2130358 w 4503907"/>
                <a:gd name="connsiteY13" fmla="*/ 3035030 h 3297677"/>
                <a:gd name="connsiteX14" fmla="*/ 2101175 w 4503907"/>
                <a:gd name="connsiteY14" fmla="*/ 3054485 h 3297677"/>
                <a:gd name="connsiteX15" fmla="*/ 2013626 w 4503907"/>
                <a:gd name="connsiteY15" fmla="*/ 3103124 h 3297677"/>
                <a:gd name="connsiteX16" fmla="*/ 1994170 w 4503907"/>
                <a:gd name="connsiteY16" fmla="*/ 3122579 h 3297677"/>
                <a:gd name="connsiteX17" fmla="*/ 1867711 w 4503907"/>
                <a:gd name="connsiteY17" fmla="*/ 3151762 h 3297677"/>
                <a:gd name="connsiteX18" fmla="*/ 1838528 w 4503907"/>
                <a:gd name="connsiteY18" fmla="*/ 3171217 h 3297677"/>
                <a:gd name="connsiteX19" fmla="*/ 1760707 w 4503907"/>
                <a:gd name="connsiteY19" fmla="*/ 3190672 h 3297677"/>
                <a:gd name="connsiteX20" fmla="*/ 1673158 w 4503907"/>
                <a:gd name="connsiteY20" fmla="*/ 3210128 h 3297677"/>
                <a:gd name="connsiteX21" fmla="*/ 1507787 w 4503907"/>
                <a:gd name="connsiteY21" fmla="*/ 3229583 h 3297677"/>
                <a:gd name="connsiteX22" fmla="*/ 1478604 w 4503907"/>
                <a:gd name="connsiteY22" fmla="*/ 3239311 h 3297677"/>
                <a:gd name="connsiteX23" fmla="*/ 1439694 w 4503907"/>
                <a:gd name="connsiteY23" fmla="*/ 3249038 h 3297677"/>
                <a:gd name="connsiteX24" fmla="*/ 0 w 4503907"/>
                <a:gd name="connsiteY24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500009 w 4503907"/>
                <a:gd name="connsiteY6" fmla="*/ 2782111 h 3297677"/>
                <a:gd name="connsiteX7" fmla="*/ 2422187 w 4503907"/>
                <a:gd name="connsiteY7" fmla="*/ 2840477 h 3297677"/>
                <a:gd name="connsiteX8" fmla="*/ 2373549 w 4503907"/>
                <a:gd name="connsiteY8" fmla="*/ 2869660 h 3297677"/>
                <a:gd name="connsiteX9" fmla="*/ 2276273 w 4503907"/>
                <a:gd name="connsiteY9" fmla="*/ 2937753 h 3297677"/>
                <a:gd name="connsiteX10" fmla="*/ 2247090 w 4503907"/>
                <a:gd name="connsiteY10" fmla="*/ 2976664 h 3297677"/>
                <a:gd name="connsiteX11" fmla="*/ 2208179 w 4503907"/>
                <a:gd name="connsiteY11" fmla="*/ 2996119 h 3297677"/>
                <a:gd name="connsiteX12" fmla="*/ 2130358 w 4503907"/>
                <a:gd name="connsiteY12" fmla="*/ 3035030 h 3297677"/>
                <a:gd name="connsiteX13" fmla="*/ 2101175 w 4503907"/>
                <a:gd name="connsiteY13" fmla="*/ 3054485 h 3297677"/>
                <a:gd name="connsiteX14" fmla="*/ 2013626 w 4503907"/>
                <a:gd name="connsiteY14" fmla="*/ 3103124 h 3297677"/>
                <a:gd name="connsiteX15" fmla="*/ 1994170 w 4503907"/>
                <a:gd name="connsiteY15" fmla="*/ 3122579 h 3297677"/>
                <a:gd name="connsiteX16" fmla="*/ 1867711 w 4503907"/>
                <a:gd name="connsiteY16" fmla="*/ 3151762 h 3297677"/>
                <a:gd name="connsiteX17" fmla="*/ 1838528 w 4503907"/>
                <a:gd name="connsiteY17" fmla="*/ 3171217 h 3297677"/>
                <a:gd name="connsiteX18" fmla="*/ 1760707 w 4503907"/>
                <a:gd name="connsiteY18" fmla="*/ 3190672 h 3297677"/>
                <a:gd name="connsiteX19" fmla="*/ 1673158 w 4503907"/>
                <a:gd name="connsiteY19" fmla="*/ 3210128 h 3297677"/>
                <a:gd name="connsiteX20" fmla="*/ 1507787 w 4503907"/>
                <a:gd name="connsiteY20" fmla="*/ 3229583 h 3297677"/>
                <a:gd name="connsiteX21" fmla="*/ 1478604 w 4503907"/>
                <a:gd name="connsiteY21" fmla="*/ 3239311 h 3297677"/>
                <a:gd name="connsiteX22" fmla="*/ 1439694 w 4503907"/>
                <a:gd name="connsiteY22" fmla="*/ 3249038 h 3297677"/>
                <a:gd name="connsiteX23" fmla="*/ 0 w 4503907"/>
                <a:gd name="connsiteY23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422187 w 4503907"/>
                <a:gd name="connsiteY6" fmla="*/ 2840477 h 3297677"/>
                <a:gd name="connsiteX7" fmla="*/ 2373549 w 4503907"/>
                <a:gd name="connsiteY7" fmla="*/ 2869660 h 3297677"/>
                <a:gd name="connsiteX8" fmla="*/ 2276273 w 4503907"/>
                <a:gd name="connsiteY8" fmla="*/ 2937753 h 3297677"/>
                <a:gd name="connsiteX9" fmla="*/ 2247090 w 4503907"/>
                <a:gd name="connsiteY9" fmla="*/ 2976664 h 3297677"/>
                <a:gd name="connsiteX10" fmla="*/ 2208179 w 4503907"/>
                <a:gd name="connsiteY10" fmla="*/ 2996119 h 3297677"/>
                <a:gd name="connsiteX11" fmla="*/ 2130358 w 4503907"/>
                <a:gd name="connsiteY11" fmla="*/ 3035030 h 3297677"/>
                <a:gd name="connsiteX12" fmla="*/ 2101175 w 4503907"/>
                <a:gd name="connsiteY12" fmla="*/ 3054485 h 3297677"/>
                <a:gd name="connsiteX13" fmla="*/ 2013626 w 4503907"/>
                <a:gd name="connsiteY13" fmla="*/ 3103124 h 3297677"/>
                <a:gd name="connsiteX14" fmla="*/ 1994170 w 4503907"/>
                <a:gd name="connsiteY14" fmla="*/ 3122579 h 3297677"/>
                <a:gd name="connsiteX15" fmla="*/ 1867711 w 4503907"/>
                <a:gd name="connsiteY15" fmla="*/ 3151762 h 3297677"/>
                <a:gd name="connsiteX16" fmla="*/ 1838528 w 4503907"/>
                <a:gd name="connsiteY16" fmla="*/ 3171217 h 3297677"/>
                <a:gd name="connsiteX17" fmla="*/ 1760707 w 4503907"/>
                <a:gd name="connsiteY17" fmla="*/ 3190672 h 3297677"/>
                <a:gd name="connsiteX18" fmla="*/ 1673158 w 4503907"/>
                <a:gd name="connsiteY18" fmla="*/ 3210128 h 3297677"/>
                <a:gd name="connsiteX19" fmla="*/ 1507787 w 4503907"/>
                <a:gd name="connsiteY19" fmla="*/ 3229583 h 3297677"/>
                <a:gd name="connsiteX20" fmla="*/ 1478604 w 4503907"/>
                <a:gd name="connsiteY20" fmla="*/ 3239311 h 3297677"/>
                <a:gd name="connsiteX21" fmla="*/ 1439694 w 4503907"/>
                <a:gd name="connsiteY21" fmla="*/ 3249038 h 3297677"/>
                <a:gd name="connsiteX22" fmla="*/ 0 w 4503907"/>
                <a:gd name="connsiteY22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1760707 w 4503907"/>
                <a:gd name="connsiteY16" fmla="*/ 3190672 h 3297677"/>
                <a:gd name="connsiteX17" fmla="*/ 1673158 w 4503907"/>
                <a:gd name="connsiteY17" fmla="*/ 3210128 h 3297677"/>
                <a:gd name="connsiteX18" fmla="*/ 1507787 w 4503907"/>
                <a:gd name="connsiteY18" fmla="*/ 3229583 h 3297677"/>
                <a:gd name="connsiteX19" fmla="*/ 1478604 w 4503907"/>
                <a:gd name="connsiteY19" fmla="*/ 3239311 h 3297677"/>
                <a:gd name="connsiteX20" fmla="*/ 1439694 w 4503907"/>
                <a:gd name="connsiteY20" fmla="*/ 3249038 h 3297677"/>
                <a:gd name="connsiteX21" fmla="*/ 0 w 4503907"/>
                <a:gd name="connsiteY21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1760707 w 4503907"/>
                <a:gd name="connsiteY16" fmla="*/ 3190672 h 3297677"/>
                <a:gd name="connsiteX17" fmla="*/ 1673158 w 4503907"/>
                <a:gd name="connsiteY17" fmla="*/ 3210128 h 3297677"/>
                <a:gd name="connsiteX18" fmla="*/ 1507787 w 4503907"/>
                <a:gd name="connsiteY18" fmla="*/ 3229583 h 3297677"/>
                <a:gd name="connsiteX19" fmla="*/ 1439694 w 4503907"/>
                <a:gd name="connsiteY19" fmla="*/ 3249038 h 3297677"/>
                <a:gd name="connsiteX20" fmla="*/ 0 w 4503907"/>
                <a:gd name="connsiteY20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1760707 w 4503907"/>
                <a:gd name="connsiteY16" fmla="*/ 3190672 h 3297677"/>
                <a:gd name="connsiteX17" fmla="*/ 1673158 w 4503907"/>
                <a:gd name="connsiteY17" fmla="*/ 3210128 h 3297677"/>
                <a:gd name="connsiteX18" fmla="*/ 1507787 w 4503907"/>
                <a:gd name="connsiteY18" fmla="*/ 3229583 h 3297677"/>
                <a:gd name="connsiteX19" fmla="*/ 0 w 4503907"/>
                <a:gd name="connsiteY19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1760707 w 4503907"/>
                <a:gd name="connsiteY16" fmla="*/ 3190672 h 3297677"/>
                <a:gd name="connsiteX17" fmla="*/ 1673158 w 4503907"/>
                <a:gd name="connsiteY17" fmla="*/ 3210128 h 3297677"/>
                <a:gd name="connsiteX18" fmla="*/ 0 w 4503907"/>
                <a:gd name="connsiteY18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1760707 w 4503907"/>
                <a:gd name="connsiteY16" fmla="*/ 3190672 h 3297677"/>
                <a:gd name="connsiteX17" fmla="*/ 0 w 4503907"/>
                <a:gd name="connsiteY17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0 w 4503907"/>
                <a:gd name="connsiteY16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0 w 4503907"/>
                <a:gd name="connsiteY15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0 w 4503907"/>
                <a:gd name="connsiteY14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0 w 4503907"/>
                <a:gd name="connsiteY13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013626 w 4503907"/>
                <a:gd name="connsiteY11" fmla="*/ 3103124 h 3297677"/>
                <a:gd name="connsiteX12" fmla="*/ 0 w 4503907"/>
                <a:gd name="connsiteY12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013626 w 4503907"/>
                <a:gd name="connsiteY10" fmla="*/ 3103124 h 3297677"/>
                <a:gd name="connsiteX11" fmla="*/ 0 w 4503907"/>
                <a:gd name="connsiteY11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013626 w 4503907"/>
                <a:gd name="connsiteY9" fmla="*/ 3103124 h 3297677"/>
                <a:gd name="connsiteX10" fmla="*/ 0 w 4503907"/>
                <a:gd name="connsiteY10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013626 w 4503907"/>
                <a:gd name="connsiteY8" fmla="*/ 3103124 h 3297677"/>
                <a:gd name="connsiteX9" fmla="*/ 0 w 4503907"/>
                <a:gd name="connsiteY9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013626 w 4503907"/>
                <a:gd name="connsiteY7" fmla="*/ 3103124 h 3297677"/>
                <a:gd name="connsiteX8" fmla="*/ 0 w 4503907"/>
                <a:gd name="connsiteY8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013626 w 4503907"/>
                <a:gd name="connsiteY6" fmla="*/ 3103124 h 3297677"/>
                <a:gd name="connsiteX7" fmla="*/ 0 w 4503907"/>
                <a:gd name="connsiteY7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655651 w 4503907"/>
                <a:gd name="connsiteY5" fmla="*/ 2840477 h 3297677"/>
                <a:gd name="connsiteX6" fmla="*/ 2013626 w 4503907"/>
                <a:gd name="connsiteY6" fmla="*/ 3103124 h 3297677"/>
                <a:gd name="connsiteX7" fmla="*/ 0 w 4503907"/>
                <a:gd name="connsiteY7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655651 w 4503907"/>
                <a:gd name="connsiteY5" fmla="*/ 2840477 h 3297677"/>
                <a:gd name="connsiteX6" fmla="*/ 1605064 w 4503907"/>
                <a:gd name="connsiteY6" fmla="*/ 3151762 h 3297677"/>
                <a:gd name="connsiteX7" fmla="*/ 0 w 4503907"/>
                <a:gd name="connsiteY7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655651 w 4503907"/>
                <a:gd name="connsiteY5" fmla="*/ 2840477 h 3297677"/>
                <a:gd name="connsiteX6" fmla="*/ 1605064 w 4503907"/>
                <a:gd name="connsiteY6" fmla="*/ 3151762 h 3297677"/>
                <a:gd name="connsiteX7" fmla="*/ 0 w 4503907"/>
                <a:gd name="connsiteY7" fmla="*/ 3297677 h 3297677"/>
                <a:gd name="connsiteX0" fmla="*/ 4202349 w 4202349"/>
                <a:gd name="connsiteY0" fmla="*/ 0 h 3346315"/>
                <a:gd name="connsiteX1" fmla="*/ 4153711 w 4202349"/>
                <a:gd name="connsiteY1" fmla="*/ 1420238 h 3346315"/>
                <a:gd name="connsiteX2" fmla="*/ 3657600 w 4202349"/>
                <a:gd name="connsiteY2" fmla="*/ 1906621 h 3346315"/>
                <a:gd name="connsiteX3" fmla="*/ 3297677 w 4202349"/>
                <a:gd name="connsiteY3" fmla="*/ 2237362 h 3346315"/>
                <a:gd name="connsiteX4" fmla="*/ 2869660 w 4202349"/>
                <a:gd name="connsiteY4" fmla="*/ 2587557 h 3346315"/>
                <a:gd name="connsiteX5" fmla="*/ 2655651 w 4202349"/>
                <a:gd name="connsiteY5" fmla="*/ 2889115 h 3346315"/>
                <a:gd name="connsiteX6" fmla="*/ 1605064 w 4202349"/>
                <a:gd name="connsiteY6" fmla="*/ 3200400 h 3346315"/>
                <a:gd name="connsiteX7" fmla="*/ 0 w 4202349"/>
                <a:gd name="connsiteY7" fmla="*/ 3346315 h 3346315"/>
                <a:gd name="connsiteX0" fmla="*/ 4202349 w 4214031"/>
                <a:gd name="connsiteY0" fmla="*/ 0 h 3346315"/>
                <a:gd name="connsiteX1" fmla="*/ 4153711 w 4214031"/>
                <a:gd name="connsiteY1" fmla="*/ 1420238 h 3346315"/>
                <a:gd name="connsiteX2" fmla="*/ 3657600 w 4214031"/>
                <a:gd name="connsiteY2" fmla="*/ 1906621 h 3346315"/>
                <a:gd name="connsiteX3" fmla="*/ 3297677 w 4214031"/>
                <a:gd name="connsiteY3" fmla="*/ 2237362 h 3346315"/>
                <a:gd name="connsiteX4" fmla="*/ 2869660 w 4214031"/>
                <a:gd name="connsiteY4" fmla="*/ 2587557 h 3346315"/>
                <a:gd name="connsiteX5" fmla="*/ 2655651 w 4214031"/>
                <a:gd name="connsiteY5" fmla="*/ 2889115 h 3346315"/>
                <a:gd name="connsiteX6" fmla="*/ 1605064 w 4214031"/>
                <a:gd name="connsiteY6" fmla="*/ 3200400 h 3346315"/>
                <a:gd name="connsiteX7" fmla="*/ 0 w 4214031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297677 w 4203588"/>
                <a:gd name="connsiteY3" fmla="*/ 2237362 h 3346315"/>
                <a:gd name="connsiteX4" fmla="*/ 2869660 w 4203588"/>
                <a:gd name="connsiteY4" fmla="*/ 2587557 h 3346315"/>
                <a:gd name="connsiteX5" fmla="*/ 2655651 w 4203588"/>
                <a:gd name="connsiteY5" fmla="*/ 2889115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667329 w 4203588"/>
                <a:gd name="connsiteY3" fmla="*/ 2704290 h 3346315"/>
                <a:gd name="connsiteX4" fmla="*/ 2869660 w 4203588"/>
                <a:gd name="connsiteY4" fmla="*/ 2587557 h 3346315"/>
                <a:gd name="connsiteX5" fmla="*/ 2655651 w 4203588"/>
                <a:gd name="connsiteY5" fmla="*/ 2889115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667329 w 4203588"/>
                <a:gd name="connsiteY3" fmla="*/ 2704290 h 3346315"/>
                <a:gd name="connsiteX4" fmla="*/ 3044758 w 4203588"/>
                <a:gd name="connsiteY4" fmla="*/ 2898842 h 3346315"/>
                <a:gd name="connsiteX5" fmla="*/ 2655651 w 4203588"/>
                <a:gd name="connsiteY5" fmla="*/ 2889115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667329 w 4203588"/>
                <a:gd name="connsiteY3" fmla="*/ 2704290 h 3346315"/>
                <a:gd name="connsiteX4" fmla="*/ 3044758 w 4203588"/>
                <a:gd name="connsiteY4" fmla="*/ 2898842 h 3346315"/>
                <a:gd name="connsiteX5" fmla="*/ 2490281 w 4203588"/>
                <a:gd name="connsiteY5" fmla="*/ 3093396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667329 w 4203588"/>
                <a:gd name="connsiteY3" fmla="*/ 2704290 h 3346315"/>
                <a:gd name="connsiteX4" fmla="*/ 3025303 w 4203588"/>
                <a:gd name="connsiteY4" fmla="*/ 3005846 h 3346315"/>
                <a:gd name="connsiteX5" fmla="*/ 2490281 w 4203588"/>
                <a:gd name="connsiteY5" fmla="*/ 3093396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667329 w 4203588"/>
                <a:gd name="connsiteY3" fmla="*/ 2704290 h 3346315"/>
                <a:gd name="connsiteX4" fmla="*/ 3025303 w 4203588"/>
                <a:gd name="connsiteY4" fmla="*/ 3005846 h 3346315"/>
                <a:gd name="connsiteX5" fmla="*/ 2490281 w 4203588"/>
                <a:gd name="connsiteY5" fmla="*/ 3093396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13467"/>
                <a:gd name="connsiteY0" fmla="*/ 0 h 3346315"/>
                <a:gd name="connsiteX1" fmla="*/ 4153711 w 4213467"/>
                <a:gd name="connsiteY1" fmla="*/ 1420238 h 3346315"/>
                <a:gd name="connsiteX2" fmla="*/ 3667329 w 4213467"/>
                <a:gd name="connsiteY2" fmla="*/ 2704290 h 3346315"/>
                <a:gd name="connsiteX3" fmla="*/ 3025303 w 4213467"/>
                <a:gd name="connsiteY3" fmla="*/ 3005846 h 3346315"/>
                <a:gd name="connsiteX4" fmla="*/ 2490281 w 4213467"/>
                <a:gd name="connsiteY4" fmla="*/ 3093396 h 3346315"/>
                <a:gd name="connsiteX5" fmla="*/ 1605064 w 4213467"/>
                <a:gd name="connsiteY5" fmla="*/ 3200400 h 3346315"/>
                <a:gd name="connsiteX6" fmla="*/ 0 w 4213467"/>
                <a:gd name="connsiteY6" fmla="*/ 3346315 h 3346315"/>
                <a:gd name="connsiteX0" fmla="*/ 4202349 w 4213467"/>
                <a:gd name="connsiteY0" fmla="*/ 0 h 3346315"/>
                <a:gd name="connsiteX1" fmla="*/ 4153711 w 4213467"/>
                <a:gd name="connsiteY1" fmla="*/ 1420238 h 3346315"/>
                <a:gd name="connsiteX2" fmla="*/ 3667329 w 4213467"/>
                <a:gd name="connsiteY2" fmla="*/ 2704290 h 3346315"/>
                <a:gd name="connsiteX3" fmla="*/ 2490281 w 4213467"/>
                <a:gd name="connsiteY3" fmla="*/ 3093396 h 3346315"/>
                <a:gd name="connsiteX4" fmla="*/ 1605064 w 4213467"/>
                <a:gd name="connsiteY4" fmla="*/ 3200400 h 3346315"/>
                <a:gd name="connsiteX5" fmla="*/ 0 w 4213467"/>
                <a:gd name="connsiteY5" fmla="*/ 3346315 h 3346315"/>
                <a:gd name="connsiteX0" fmla="*/ 4202349 w 4213467"/>
                <a:gd name="connsiteY0" fmla="*/ 0 h 3346315"/>
                <a:gd name="connsiteX1" fmla="*/ 4153711 w 4213467"/>
                <a:gd name="connsiteY1" fmla="*/ 1420238 h 3346315"/>
                <a:gd name="connsiteX2" fmla="*/ 3667329 w 4213467"/>
                <a:gd name="connsiteY2" fmla="*/ 2704290 h 3346315"/>
                <a:gd name="connsiteX3" fmla="*/ 1605064 w 4213467"/>
                <a:gd name="connsiteY3" fmla="*/ 3200400 h 3346315"/>
                <a:gd name="connsiteX4" fmla="*/ 0 w 4213467"/>
                <a:gd name="connsiteY4" fmla="*/ 3346315 h 3346315"/>
                <a:gd name="connsiteX0" fmla="*/ 4202349 w 4213467"/>
                <a:gd name="connsiteY0" fmla="*/ 0 h 3347207"/>
                <a:gd name="connsiteX1" fmla="*/ 4153711 w 4213467"/>
                <a:gd name="connsiteY1" fmla="*/ 1420238 h 3347207"/>
                <a:gd name="connsiteX2" fmla="*/ 3667329 w 4213467"/>
                <a:gd name="connsiteY2" fmla="*/ 2704290 h 3347207"/>
                <a:gd name="connsiteX3" fmla="*/ 1605064 w 4213467"/>
                <a:gd name="connsiteY3" fmla="*/ 3200400 h 3347207"/>
                <a:gd name="connsiteX4" fmla="*/ 0 w 4213467"/>
                <a:gd name="connsiteY4" fmla="*/ 3346315 h 3347207"/>
                <a:gd name="connsiteX0" fmla="*/ 4202349 w 4213467"/>
                <a:gd name="connsiteY0" fmla="*/ 0 h 3370369"/>
                <a:gd name="connsiteX1" fmla="*/ 4153711 w 4213467"/>
                <a:gd name="connsiteY1" fmla="*/ 1420238 h 3370369"/>
                <a:gd name="connsiteX2" fmla="*/ 3667329 w 4213467"/>
                <a:gd name="connsiteY2" fmla="*/ 2704290 h 3370369"/>
                <a:gd name="connsiteX3" fmla="*/ 1614791 w 4213467"/>
                <a:gd name="connsiteY3" fmla="*/ 3307404 h 3370369"/>
                <a:gd name="connsiteX4" fmla="*/ 0 w 4213467"/>
                <a:gd name="connsiteY4" fmla="*/ 3346315 h 3370369"/>
                <a:gd name="connsiteX0" fmla="*/ 4202349 w 4213467"/>
                <a:gd name="connsiteY0" fmla="*/ 0 h 3347459"/>
                <a:gd name="connsiteX1" fmla="*/ 4153711 w 4213467"/>
                <a:gd name="connsiteY1" fmla="*/ 1420238 h 3347459"/>
                <a:gd name="connsiteX2" fmla="*/ 3667329 w 4213467"/>
                <a:gd name="connsiteY2" fmla="*/ 2704290 h 3347459"/>
                <a:gd name="connsiteX3" fmla="*/ 1614791 w 4213467"/>
                <a:gd name="connsiteY3" fmla="*/ 3307404 h 3347459"/>
                <a:gd name="connsiteX4" fmla="*/ 0 w 4213467"/>
                <a:gd name="connsiteY4" fmla="*/ 3346315 h 3347459"/>
                <a:gd name="connsiteX0" fmla="*/ 4202349 w 4213467"/>
                <a:gd name="connsiteY0" fmla="*/ 0 h 3353016"/>
                <a:gd name="connsiteX1" fmla="*/ 4153711 w 4213467"/>
                <a:gd name="connsiteY1" fmla="*/ 1420238 h 3353016"/>
                <a:gd name="connsiteX2" fmla="*/ 3667329 w 4213467"/>
                <a:gd name="connsiteY2" fmla="*/ 2704290 h 3353016"/>
                <a:gd name="connsiteX3" fmla="*/ 1614791 w 4213467"/>
                <a:gd name="connsiteY3" fmla="*/ 3346315 h 3353016"/>
                <a:gd name="connsiteX4" fmla="*/ 0 w 4213467"/>
                <a:gd name="connsiteY4" fmla="*/ 3346315 h 3353016"/>
                <a:gd name="connsiteX0" fmla="*/ 4202349 w 4213467"/>
                <a:gd name="connsiteY0" fmla="*/ 0 h 3348370"/>
                <a:gd name="connsiteX1" fmla="*/ 4153711 w 4213467"/>
                <a:gd name="connsiteY1" fmla="*/ 1420238 h 3348370"/>
                <a:gd name="connsiteX2" fmla="*/ 3667329 w 4213467"/>
                <a:gd name="connsiteY2" fmla="*/ 2704290 h 3348370"/>
                <a:gd name="connsiteX3" fmla="*/ 1634246 w 4213467"/>
                <a:gd name="connsiteY3" fmla="*/ 3326859 h 3348370"/>
                <a:gd name="connsiteX4" fmla="*/ 0 w 4213467"/>
                <a:gd name="connsiteY4" fmla="*/ 3346315 h 3348370"/>
                <a:gd name="connsiteX0" fmla="*/ 4202349 w 4225634"/>
                <a:gd name="connsiteY0" fmla="*/ 0 h 3348370"/>
                <a:gd name="connsiteX1" fmla="*/ 4153711 w 4225634"/>
                <a:gd name="connsiteY1" fmla="*/ 1420238 h 3348370"/>
                <a:gd name="connsiteX2" fmla="*/ 3667329 w 4225634"/>
                <a:gd name="connsiteY2" fmla="*/ 2704290 h 3348370"/>
                <a:gd name="connsiteX3" fmla="*/ 1634246 w 4225634"/>
                <a:gd name="connsiteY3" fmla="*/ 3326859 h 3348370"/>
                <a:gd name="connsiteX4" fmla="*/ 0 w 4225634"/>
                <a:gd name="connsiteY4" fmla="*/ 3346315 h 3348370"/>
                <a:gd name="connsiteX0" fmla="*/ 4202349 w 4257163"/>
                <a:gd name="connsiteY0" fmla="*/ 0 h 3348370"/>
                <a:gd name="connsiteX1" fmla="*/ 4212077 w 4257163"/>
                <a:gd name="connsiteY1" fmla="*/ 1429965 h 3348370"/>
                <a:gd name="connsiteX2" fmla="*/ 3667329 w 4257163"/>
                <a:gd name="connsiteY2" fmla="*/ 2704290 h 3348370"/>
                <a:gd name="connsiteX3" fmla="*/ 1634246 w 4257163"/>
                <a:gd name="connsiteY3" fmla="*/ 3326859 h 3348370"/>
                <a:gd name="connsiteX4" fmla="*/ 0 w 4257163"/>
                <a:gd name="connsiteY4" fmla="*/ 3346315 h 3348370"/>
                <a:gd name="connsiteX0" fmla="*/ 4202349 w 4231909"/>
                <a:gd name="connsiteY0" fmla="*/ 0 h 3348370"/>
                <a:gd name="connsiteX1" fmla="*/ 4212077 w 4231909"/>
                <a:gd name="connsiteY1" fmla="*/ 1429965 h 3348370"/>
                <a:gd name="connsiteX2" fmla="*/ 3667329 w 4231909"/>
                <a:gd name="connsiteY2" fmla="*/ 2704290 h 3348370"/>
                <a:gd name="connsiteX3" fmla="*/ 1634246 w 4231909"/>
                <a:gd name="connsiteY3" fmla="*/ 3326859 h 3348370"/>
                <a:gd name="connsiteX4" fmla="*/ 0 w 4231909"/>
                <a:gd name="connsiteY4" fmla="*/ 3346315 h 3348370"/>
                <a:gd name="connsiteX0" fmla="*/ 4202349 w 4220984"/>
                <a:gd name="connsiteY0" fmla="*/ 0 h 3348370"/>
                <a:gd name="connsiteX1" fmla="*/ 4212077 w 4220984"/>
                <a:gd name="connsiteY1" fmla="*/ 1429965 h 3348370"/>
                <a:gd name="connsiteX2" fmla="*/ 3667329 w 4220984"/>
                <a:gd name="connsiteY2" fmla="*/ 2704290 h 3348370"/>
                <a:gd name="connsiteX3" fmla="*/ 1634246 w 4220984"/>
                <a:gd name="connsiteY3" fmla="*/ 3326859 h 3348370"/>
                <a:gd name="connsiteX4" fmla="*/ 0 w 4220984"/>
                <a:gd name="connsiteY4" fmla="*/ 3346315 h 3348370"/>
                <a:gd name="connsiteX0" fmla="*/ 4202349 w 4261447"/>
                <a:gd name="connsiteY0" fmla="*/ 0 h 3363663"/>
                <a:gd name="connsiteX1" fmla="*/ 4212077 w 4261447"/>
                <a:gd name="connsiteY1" fmla="*/ 1429965 h 3363663"/>
                <a:gd name="connsiteX2" fmla="*/ 3608964 w 4261447"/>
                <a:gd name="connsiteY2" fmla="*/ 2966936 h 3363663"/>
                <a:gd name="connsiteX3" fmla="*/ 1634246 w 4261447"/>
                <a:gd name="connsiteY3" fmla="*/ 3326859 h 3363663"/>
                <a:gd name="connsiteX4" fmla="*/ 0 w 4261447"/>
                <a:gd name="connsiteY4" fmla="*/ 3346315 h 3363663"/>
                <a:gd name="connsiteX0" fmla="*/ 4202349 w 4257163"/>
                <a:gd name="connsiteY0" fmla="*/ 0 h 3363663"/>
                <a:gd name="connsiteX1" fmla="*/ 4212077 w 4257163"/>
                <a:gd name="connsiteY1" fmla="*/ 1429965 h 3363663"/>
                <a:gd name="connsiteX2" fmla="*/ 3667329 w 4257163"/>
                <a:gd name="connsiteY2" fmla="*/ 2966936 h 3363663"/>
                <a:gd name="connsiteX3" fmla="*/ 1634246 w 4257163"/>
                <a:gd name="connsiteY3" fmla="*/ 3326859 h 3363663"/>
                <a:gd name="connsiteX4" fmla="*/ 0 w 4257163"/>
                <a:gd name="connsiteY4" fmla="*/ 3346315 h 3363663"/>
                <a:gd name="connsiteX0" fmla="*/ 4202349 w 4264306"/>
                <a:gd name="connsiteY0" fmla="*/ 0 h 3363000"/>
                <a:gd name="connsiteX1" fmla="*/ 4212077 w 4264306"/>
                <a:gd name="connsiteY1" fmla="*/ 1429965 h 3363000"/>
                <a:gd name="connsiteX2" fmla="*/ 3570053 w 4264306"/>
                <a:gd name="connsiteY2" fmla="*/ 2976664 h 3363000"/>
                <a:gd name="connsiteX3" fmla="*/ 1634246 w 4264306"/>
                <a:gd name="connsiteY3" fmla="*/ 3326859 h 3363000"/>
                <a:gd name="connsiteX4" fmla="*/ 0 w 4264306"/>
                <a:gd name="connsiteY4" fmla="*/ 3346315 h 3363000"/>
                <a:gd name="connsiteX0" fmla="*/ 4202349 w 4264306"/>
                <a:gd name="connsiteY0" fmla="*/ 0 h 3363000"/>
                <a:gd name="connsiteX1" fmla="*/ 4212077 w 4264306"/>
                <a:gd name="connsiteY1" fmla="*/ 1429965 h 3363000"/>
                <a:gd name="connsiteX2" fmla="*/ 3570053 w 4264306"/>
                <a:gd name="connsiteY2" fmla="*/ 2976664 h 3363000"/>
                <a:gd name="connsiteX3" fmla="*/ 1634246 w 4264306"/>
                <a:gd name="connsiteY3" fmla="*/ 3326859 h 3363000"/>
                <a:gd name="connsiteX4" fmla="*/ 0 w 4264306"/>
                <a:gd name="connsiteY4" fmla="*/ 3346315 h 3363000"/>
                <a:gd name="connsiteX0" fmla="*/ 4202349 w 4226687"/>
                <a:gd name="connsiteY0" fmla="*/ 0 h 3363000"/>
                <a:gd name="connsiteX1" fmla="*/ 4212077 w 4226687"/>
                <a:gd name="connsiteY1" fmla="*/ 1429965 h 3363000"/>
                <a:gd name="connsiteX2" fmla="*/ 3570053 w 4226687"/>
                <a:gd name="connsiteY2" fmla="*/ 2976664 h 3363000"/>
                <a:gd name="connsiteX3" fmla="*/ 1634246 w 4226687"/>
                <a:gd name="connsiteY3" fmla="*/ 3326859 h 3363000"/>
                <a:gd name="connsiteX4" fmla="*/ 0 w 4226687"/>
                <a:gd name="connsiteY4" fmla="*/ 3346315 h 3363000"/>
                <a:gd name="connsiteX0" fmla="*/ 4202349 w 4255737"/>
                <a:gd name="connsiteY0" fmla="*/ 0 h 3364328"/>
                <a:gd name="connsiteX1" fmla="*/ 4212077 w 4255737"/>
                <a:gd name="connsiteY1" fmla="*/ 1429965 h 3364328"/>
                <a:gd name="connsiteX2" fmla="*/ 3686785 w 4255737"/>
                <a:gd name="connsiteY2" fmla="*/ 2957209 h 3364328"/>
                <a:gd name="connsiteX3" fmla="*/ 1634246 w 4255737"/>
                <a:gd name="connsiteY3" fmla="*/ 3326859 h 3364328"/>
                <a:gd name="connsiteX4" fmla="*/ 0 w 4255737"/>
                <a:gd name="connsiteY4" fmla="*/ 3346315 h 3364328"/>
                <a:gd name="connsiteX0" fmla="*/ 4202349 w 4255737"/>
                <a:gd name="connsiteY0" fmla="*/ 0 h 3364328"/>
                <a:gd name="connsiteX1" fmla="*/ 4212077 w 4255737"/>
                <a:gd name="connsiteY1" fmla="*/ 1429965 h 3364328"/>
                <a:gd name="connsiteX2" fmla="*/ 3686785 w 4255737"/>
                <a:gd name="connsiteY2" fmla="*/ 2957209 h 3364328"/>
                <a:gd name="connsiteX3" fmla="*/ 1634246 w 4255737"/>
                <a:gd name="connsiteY3" fmla="*/ 3326859 h 3364328"/>
                <a:gd name="connsiteX4" fmla="*/ 0 w 4255737"/>
                <a:gd name="connsiteY4" fmla="*/ 3346315 h 3364328"/>
                <a:gd name="connsiteX0" fmla="*/ 4202349 w 4255737"/>
                <a:gd name="connsiteY0" fmla="*/ 0 h 3364328"/>
                <a:gd name="connsiteX1" fmla="*/ 4212077 w 4255737"/>
                <a:gd name="connsiteY1" fmla="*/ 1429965 h 3364328"/>
                <a:gd name="connsiteX2" fmla="*/ 3686785 w 4255737"/>
                <a:gd name="connsiteY2" fmla="*/ 2957209 h 3364328"/>
                <a:gd name="connsiteX3" fmla="*/ 1634246 w 4255737"/>
                <a:gd name="connsiteY3" fmla="*/ 3326859 h 3364328"/>
                <a:gd name="connsiteX4" fmla="*/ 0 w 4255737"/>
                <a:gd name="connsiteY4" fmla="*/ 3346315 h 3364328"/>
                <a:gd name="connsiteX0" fmla="*/ 4202349 w 4230571"/>
                <a:gd name="connsiteY0" fmla="*/ 0 h 3364328"/>
                <a:gd name="connsiteX1" fmla="*/ 4212077 w 4230571"/>
                <a:gd name="connsiteY1" fmla="*/ 1429965 h 3364328"/>
                <a:gd name="connsiteX2" fmla="*/ 3686785 w 4230571"/>
                <a:gd name="connsiteY2" fmla="*/ 2957209 h 3364328"/>
                <a:gd name="connsiteX3" fmla="*/ 1634246 w 4230571"/>
                <a:gd name="connsiteY3" fmla="*/ 3326859 h 3364328"/>
                <a:gd name="connsiteX4" fmla="*/ 0 w 4230571"/>
                <a:gd name="connsiteY4" fmla="*/ 3346315 h 3364328"/>
                <a:gd name="connsiteX0" fmla="*/ 4202349 w 4230571"/>
                <a:gd name="connsiteY0" fmla="*/ 0 h 3348140"/>
                <a:gd name="connsiteX1" fmla="*/ 4212077 w 4230571"/>
                <a:gd name="connsiteY1" fmla="*/ 1429965 h 3348140"/>
                <a:gd name="connsiteX2" fmla="*/ 3686785 w 4230571"/>
                <a:gd name="connsiteY2" fmla="*/ 2957209 h 3348140"/>
                <a:gd name="connsiteX3" fmla="*/ 1634246 w 4230571"/>
                <a:gd name="connsiteY3" fmla="*/ 3326859 h 3348140"/>
                <a:gd name="connsiteX4" fmla="*/ 0 w 4230571"/>
                <a:gd name="connsiteY4" fmla="*/ 3346315 h 3348140"/>
                <a:gd name="connsiteX0" fmla="*/ 4202349 w 4223110"/>
                <a:gd name="connsiteY0" fmla="*/ 0 h 3348140"/>
                <a:gd name="connsiteX1" fmla="*/ 4212077 w 4223110"/>
                <a:gd name="connsiteY1" fmla="*/ 1429965 h 3348140"/>
                <a:gd name="connsiteX2" fmla="*/ 3686785 w 4223110"/>
                <a:gd name="connsiteY2" fmla="*/ 2957209 h 3348140"/>
                <a:gd name="connsiteX3" fmla="*/ 1634246 w 4223110"/>
                <a:gd name="connsiteY3" fmla="*/ 3326859 h 3348140"/>
                <a:gd name="connsiteX4" fmla="*/ 0 w 4223110"/>
                <a:gd name="connsiteY4" fmla="*/ 3346315 h 3348140"/>
                <a:gd name="connsiteX0" fmla="*/ 2247089 w 4308319"/>
                <a:gd name="connsiteY0" fmla="*/ 0 h 2890940"/>
                <a:gd name="connsiteX1" fmla="*/ 4212077 w 4308319"/>
                <a:gd name="connsiteY1" fmla="*/ 972765 h 2890940"/>
                <a:gd name="connsiteX2" fmla="*/ 3686785 w 4308319"/>
                <a:gd name="connsiteY2" fmla="*/ 2500009 h 2890940"/>
                <a:gd name="connsiteX3" fmla="*/ 1634246 w 4308319"/>
                <a:gd name="connsiteY3" fmla="*/ 2869659 h 2890940"/>
                <a:gd name="connsiteX4" fmla="*/ 0 w 4308319"/>
                <a:gd name="connsiteY4" fmla="*/ 2889115 h 2890940"/>
                <a:gd name="connsiteX0" fmla="*/ 2548646 w 4609876"/>
                <a:gd name="connsiteY0" fmla="*/ 0 h 2891208"/>
                <a:gd name="connsiteX1" fmla="*/ 4513634 w 4609876"/>
                <a:gd name="connsiteY1" fmla="*/ 972765 h 2891208"/>
                <a:gd name="connsiteX2" fmla="*/ 3988342 w 4609876"/>
                <a:gd name="connsiteY2" fmla="*/ 2500009 h 2891208"/>
                <a:gd name="connsiteX3" fmla="*/ 1935803 w 4609876"/>
                <a:gd name="connsiteY3" fmla="*/ 2869659 h 2891208"/>
                <a:gd name="connsiteX4" fmla="*/ 0 w 4609876"/>
                <a:gd name="connsiteY4" fmla="*/ 2286000 h 2891208"/>
                <a:gd name="connsiteX0" fmla="*/ 2607012 w 4668242"/>
                <a:gd name="connsiteY0" fmla="*/ 0 h 2891919"/>
                <a:gd name="connsiteX1" fmla="*/ 4572000 w 4668242"/>
                <a:gd name="connsiteY1" fmla="*/ 972765 h 2891919"/>
                <a:gd name="connsiteX2" fmla="*/ 4046708 w 4668242"/>
                <a:gd name="connsiteY2" fmla="*/ 2500009 h 2891919"/>
                <a:gd name="connsiteX3" fmla="*/ 1994169 w 4668242"/>
                <a:gd name="connsiteY3" fmla="*/ 2869659 h 2891919"/>
                <a:gd name="connsiteX4" fmla="*/ 0 w 4668242"/>
                <a:gd name="connsiteY4" fmla="*/ 2276273 h 2891919"/>
                <a:gd name="connsiteX0" fmla="*/ 2607012 w 4057069"/>
                <a:gd name="connsiteY0" fmla="*/ 0 h 2878119"/>
                <a:gd name="connsiteX1" fmla="*/ 2782110 w 4057069"/>
                <a:gd name="connsiteY1" fmla="*/ 904671 h 2878119"/>
                <a:gd name="connsiteX2" fmla="*/ 4046708 w 4057069"/>
                <a:gd name="connsiteY2" fmla="*/ 2500009 h 2878119"/>
                <a:gd name="connsiteX3" fmla="*/ 1994169 w 4057069"/>
                <a:gd name="connsiteY3" fmla="*/ 2869659 h 2878119"/>
                <a:gd name="connsiteX4" fmla="*/ 0 w 4057069"/>
                <a:gd name="connsiteY4" fmla="*/ 2276273 h 2878119"/>
                <a:gd name="connsiteX0" fmla="*/ 2607012 w 2783739"/>
                <a:gd name="connsiteY0" fmla="*/ 0 h 2880895"/>
                <a:gd name="connsiteX1" fmla="*/ 2782110 w 2783739"/>
                <a:gd name="connsiteY1" fmla="*/ 904671 h 2880895"/>
                <a:gd name="connsiteX2" fmla="*/ 2490283 w 2783739"/>
                <a:gd name="connsiteY2" fmla="*/ 1634247 h 2880895"/>
                <a:gd name="connsiteX3" fmla="*/ 1994169 w 2783739"/>
                <a:gd name="connsiteY3" fmla="*/ 2869659 h 2880895"/>
                <a:gd name="connsiteX4" fmla="*/ 0 w 2783739"/>
                <a:gd name="connsiteY4" fmla="*/ 2276273 h 2880895"/>
                <a:gd name="connsiteX0" fmla="*/ 2607012 w 2783739"/>
                <a:gd name="connsiteY0" fmla="*/ 0 h 2286629"/>
                <a:gd name="connsiteX1" fmla="*/ 2782110 w 2783739"/>
                <a:gd name="connsiteY1" fmla="*/ 904671 h 2286629"/>
                <a:gd name="connsiteX2" fmla="*/ 2490283 w 2783739"/>
                <a:gd name="connsiteY2" fmla="*/ 1634247 h 2286629"/>
                <a:gd name="connsiteX3" fmla="*/ 1254867 w 2783739"/>
                <a:gd name="connsiteY3" fmla="*/ 2208178 h 2286629"/>
                <a:gd name="connsiteX4" fmla="*/ 0 w 2783739"/>
                <a:gd name="connsiteY4" fmla="*/ 2276273 h 2286629"/>
                <a:gd name="connsiteX0" fmla="*/ 2607012 w 2783739"/>
                <a:gd name="connsiteY0" fmla="*/ 0 h 2276813"/>
                <a:gd name="connsiteX1" fmla="*/ 2782110 w 2783739"/>
                <a:gd name="connsiteY1" fmla="*/ 904671 h 2276813"/>
                <a:gd name="connsiteX2" fmla="*/ 2490283 w 2783739"/>
                <a:gd name="connsiteY2" fmla="*/ 1634247 h 2276813"/>
                <a:gd name="connsiteX3" fmla="*/ 1254867 w 2783739"/>
                <a:gd name="connsiteY3" fmla="*/ 2208178 h 2276813"/>
                <a:gd name="connsiteX4" fmla="*/ 0 w 2783739"/>
                <a:gd name="connsiteY4" fmla="*/ 2276273 h 2276813"/>
                <a:gd name="connsiteX0" fmla="*/ 2607012 w 2783739"/>
                <a:gd name="connsiteY0" fmla="*/ 0 h 2286172"/>
                <a:gd name="connsiteX1" fmla="*/ 2782110 w 2783739"/>
                <a:gd name="connsiteY1" fmla="*/ 904671 h 2286172"/>
                <a:gd name="connsiteX2" fmla="*/ 2490283 w 2783739"/>
                <a:gd name="connsiteY2" fmla="*/ 1634247 h 2286172"/>
                <a:gd name="connsiteX3" fmla="*/ 1254867 w 2783739"/>
                <a:gd name="connsiteY3" fmla="*/ 2286000 h 2286172"/>
                <a:gd name="connsiteX4" fmla="*/ 0 w 2783739"/>
                <a:gd name="connsiteY4" fmla="*/ 2276273 h 2286172"/>
                <a:gd name="connsiteX0" fmla="*/ 2607012 w 2783739"/>
                <a:gd name="connsiteY0" fmla="*/ 0 h 2286172"/>
                <a:gd name="connsiteX1" fmla="*/ 2782110 w 2783739"/>
                <a:gd name="connsiteY1" fmla="*/ 904671 h 2286172"/>
                <a:gd name="connsiteX2" fmla="*/ 2490283 w 2783739"/>
                <a:gd name="connsiteY2" fmla="*/ 1634247 h 2286172"/>
                <a:gd name="connsiteX3" fmla="*/ 1118680 w 2783739"/>
                <a:gd name="connsiteY3" fmla="*/ 2286000 h 2286172"/>
                <a:gd name="connsiteX4" fmla="*/ 0 w 2783739"/>
                <a:gd name="connsiteY4" fmla="*/ 2276273 h 2286172"/>
                <a:gd name="connsiteX0" fmla="*/ 2607012 w 2783739"/>
                <a:gd name="connsiteY0" fmla="*/ 0 h 2286000"/>
                <a:gd name="connsiteX1" fmla="*/ 2782110 w 2783739"/>
                <a:gd name="connsiteY1" fmla="*/ 904671 h 2286000"/>
                <a:gd name="connsiteX2" fmla="*/ 2490283 w 2783739"/>
                <a:gd name="connsiteY2" fmla="*/ 1634247 h 2286000"/>
                <a:gd name="connsiteX3" fmla="*/ 1118680 w 2783739"/>
                <a:gd name="connsiteY3" fmla="*/ 2286000 h 2286000"/>
                <a:gd name="connsiteX4" fmla="*/ 0 w 2783739"/>
                <a:gd name="connsiteY4" fmla="*/ 2276273 h 2286000"/>
                <a:gd name="connsiteX0" fmla="*/ 2607012 w 2656851"/>
                <a:gd name="connsiteY0" fmla="*/ 0 h 2286000"/>
                <a:gd name="connsiteX1" fmla="*/ 2645923 w 2656851"/>
                <a:gd name="connsiteY1" fmla="*/ 914398 h 2286000"/>
                <a:gd name="connsiteX2" fmla="*/ 2490283 w 2656851"/>
                <a:gd name="connsiteY2" fmla="*/ 1634247 h 2286000"/>
                <a:gd name="connsiteX3" fmla="*/ 1118680 w 2656851"/>
                <a:gd name="connsiteY3" fmla="*/ 2286000 h 2286000"/>
                <a:gd name="connsiteX4" fmla="*/ 0 w 2656851"/>
                <a:gd name="connsiteY4" fmla="*/ 2276273 h 2286000"/>
                <a:gd name="connsiteX0" fmla="*/ 2607012 w 2660809"/>
                <a:gd name="connsiteY0" fmla="*/ 0 h 2286000"/>
                <a:gd name="connsiteX1" fmla="*/ 2645923 w 2660809"/>
                <a:gd name="connsiteY1" fmla="*/ 914398 h 2286000"/>
                <a:gd name="connsiteX2" fmla="*/ 2490283 w 2660809"/>
                <a:gd name="connsiteY2" fmla="*/ 1634247 h 2286000"/>
                <a:gd name="connsiteX3" fmla="*/ 1118680 w 2660809"/>
                <a:gd name="connsiteY3" fmla="*/ 2286000 h 2286000"/>
                <a:gd name="connsiteX4" fmla="*/ 0 w 2660809"/>
                <a:gd name="connsiteY4" fmla="*/ 2276273 h 2286000"/>
                <a:gd name="connsiteX0" fmla="*/ 2607012 w 2638238"/>
                <a:gd name="connsiteY0" fmla="*/ 0 h 2286000"/>
                <a:gd name="connsiteX1" fmla="*/ 2607012 w 2638238"/>
                <a:gd name="connsiteY1" fmla="*/ 924126 h 2286000"/>
                <a:gd name="connsiteX2" fmla="*/ 2490283 w 2638238"/>
                <a:gd name="connsiteY2" fmla="*/ 1634247 h 2286000"/>
                <a:gd name="connsiteX3" fmla="*/ 1118680 w 2638238"/>
                <a:gd name="connsiteY3" fmla="*/ 2286000 h 2286000"/>
                <a:gd name="connsiteX4" fmla="*/ 0 w 2638238"/>
                <a:gd name="connsiteY4" fmla="*/ 2276273 h 2286000"/>
                <a:gd name="connsiteX0" fmla="*/ 2607012 w 2641747"/>
                <a:gd name="connsiteY0" fmla="*/ 0 h 2286000"/>
                <a:gd name="connsiteX1" fmla="*/ 2607012 w 2641747"/>
                <a:gd name="connsiteY1" fmla="*/ 924126 h 2286000"/>
                <a:gd name="connsiteX2" fmla="*/ 2490283 w 2641747"/>
                <a:gd name="connsiteY2" fmla="*/ 1634247 h 2286000"/>
                <a:gd name="connsiteX3" fmla="*/ 1118680 w 2641747"/>
                <a:gd name="connsiteY3" fmla="*/ 2286000 h 2286000"/>
                <a:gd name="connsiteX4" fmla="*/ 0 w 2641747"/>
                <a:gd name="connsiteY4" fmla="*/ 2276273 h 2286000"/>
                <a:gd name="connsiteX0" fmla="*/ 2607012 w 2652782"/>
                <a:gd name="connsiteY0" fmla="*/ 0 h 2286000"/>
                <a:gd name="connsiteX1" fmla="*/ 2626467 w 2652782"/>
                <a:gd name="connsiteY1" fmla="*/ 914398 h 2286000"/>
                <a:gd name="connsiteX2" fmla="*/ 2490283 w 2652782"/>
                <a:gd name="connsiteY2" fmla="*/ 1634247 h 2286000"/>
                <a:gd name="connsiteX3" fmla="*/ 1118680 w 2652782"/>
                <a:gd name="connsiteY3" fmla="*/ 2286000 h 2286000"/>
                <a:gd name="connsiteX4" fmla="*/ 0 w 2652782"/>
                <a:gd name="connsiteY4" fmla="*/ 2276273 h 2286000"/>
                <a:gd name="connsiteX0" fmla="*/ 2607012 w 2652782"/>
                <a:gd name="connsiteY0" fmla="*/ 0 h 2286000"/>
                <a:gd name="connsiteX1" fmla="*/ 2626467 w 2652782"/>
                <a:gd name="connsiteY1" fmla="*/ 914398 h 2286000"/>
                <a:gd name="connsiteX2" fmla="*/ 2490283 w 2652782"/>
                <a:gd name="connsiteY2" fmla="*/ 1634247 h 2286000"/>
                <a:gd name="connsiteX3" fmla="*/ 1118680 w 2652782"/>
                <a:gd name="connsiteY3" fmla="*/ 2286000 h 2286000"/>
                <a:gd name="connsiteX4" fmla="*/ 0 w 2652782"/>
                <a:gd name="connsiteY4" fmla="*/ 2276273 h 2286000"/>
                <a:gd name="connsiteX0" fmla="*/ 2607012 w 2652782"/>
                <a:gd name="connsiteY0" fmla="*/ 0 h 2286000"/>
                <a:gd name="connsiteX1" fmla="*/ 2626467 w 2652782"/>
                <a:gd name="connsiteY1" fmla="*/ 914398 h 2286000"/>
                <a:gd name="connsiteX2" fmla="*/ 2490283 w 2652782"/>
                <a:gd name="connsiteY2" fmla="*/ 1634247 h 2286000"/>
                <a:gd name="connsiteX3" fmla="*/ 1118680 w 2652782"/>
                <a:gd name="connsiteY3" fmla="*/ 2286000 h 2286000"/>
                <a:gd name="connsiteX4" fmla="*/ 0 w 2652782"/>
                <a:gd name="connsiteY4" fmla="*/ 2276273 h 2286000"/>
                <a:gd name="connsiteX0" fmla="*/ 2607012 w 2656505"/>
                <a:gd name="connsiteY0" fmla="*/ 0 h 2315288"/>
                <a:gd name="connsiteX1" fmla="*/ 2626467 w 2656505"/>
                <a:gd name="connsiteY1" fmla="*/ 914398 h 2315288"/>
                <a:gd name="connsiteX2" fmla="*/ 2178997 w 2656505"/>
                <a:gd name="connsiteY2" fmla="*/ 1857983 h 2315288"/>
                <a:gd name="connsiteX3" fmla="*/ 1118680 w 2656505"/>
                <a:gd name="connsiteY3" fmla="*/ 2286000 h 2315288"/>
                <a:gd name="connsiteX4" fmla="*/ 0 w 2656505"/>
                <a:gd name="connsiteY4" fmla="*/ 2276273 h 2315288"/>
                <a:gd name="connsiteX0" fmla="*/ 2607012 w 2660814"/>
                <a:gd name="connsiteY0" fmla="*/ 0 h 2311698"/>
                <a:gd name="connsiteX1" fmla="*/ 2626467 w 2660814"/>
                <a:gd name="connsiteY1" fmla="*/ 914398 h 2311698"/>
                <a:gd name="connsiteX2" fmla="*/ 2120631 w 2660814"/>
                <a:gd name="connsiteY2" fmla="*/ 1906622 h 2311698"/>
                <a:gd name="connsiteX3" fmla="*/ 1118680 w 2660814"/>
                <a:gd name="connsiteY3" fmla="*/ 2286000 h 2311698"/>
                <a:gd name="connsiteX4" fmla="*/ 0 w 2660814"/>
                <a:gd name="connsiteY4" fmla="*/ 2276273 h 2311698"/>
                <a:gd name="connsiteX0" fmla="*/ 2607012 w 2627176"/>
                <a:gd name="connsiteY0" fmla="*/ 0 h 2311698"/>
                <a:gd name="connsiteX1" fmla="*/ 2626467 w 2627176"/>
                <a:gd name="connsiteY1" fmla="*/ 914398 h 2311698"/>
                <a:gd name="connsiteX2" fmla="*/ 2120631 w 2627176"/>
                <a:gd name="connsiteY2" fmla="*/ 1906622 h 2311698"/>
                <a:gd name="connsiteX3" fmla="*/ 1118680 w 2627176"/>
                <a:gd name="connsiteY3" fmla="*/ 2286000 h 2311698"/>
                <a:gd name="connsiteX4" fmla="*/ 0 w 2627176"/>
                <a:gd name="connsiteY4" fmla="*/ 2276273 h 2311698"/>
                <a:gd name="connsiteX0" fmla="*/ 2607012 w 2612104"/>
                <a:gd name="connsiteY0" fmla="*/ 0 h 2311698"/>
                <a:gd name="connsiteX1" fmla="*/ 2597284 w 2612104"/>
                <a:gd name="connsiteY1" fmla="*/ 914398 h 2311698"/>
                <a:gd name="connsiteX2" fmla="*/ 2120631 w 2612104"/>
                <a:gd name="connsiteY2" fmla="*/ 1906622 h 2311698"/>
                <a:gd name="connsiteX3" fmla="*/ 1118680 w 2612104"/>
                <a:gd name="connsiteY3" fmla="*/ 2286000 h 2311698"/>
                <a:gd name="connsiteX4" fmla="*/ 0 w 2612104"/>
                <a:gd name="connsiteY4" fmla="*/ 2276273 h 2311698"/>
                <a:gd name="connsiteX0" fmla="*/ 2607012 w 2614279"/>
                <a:gd name="connsiteY0" fmla="*/ 0 h 2311698"/>
                <a:gd name="connsiteX1" fmla="*/ 2607012 w 2614279"/>
                <a:gd name="connsiteY1" fmla="*/ 914398 h 2311698"/>
                <a:gd name="connsiteX2" fmla="*/ 2120631 w 2614279"/>
                <a:gd name="connsiteY2" fmla="*/ 1906622 h 2311698"/>
                <a:gd name="connsiteX3" fmla="*/ 1118680 w 2614279"/>
                <a:gd name="connsiteY3" fmla="*/ 2286000 h 2311698"/>
                <a:gd name="connsiteX4" fmla="*/ 0 w 2614279"/>
                <a:gd name="connsiteY4" fmla="*/ 2276273 h 2311698"/>
                <a:gd name="connsiteX0" fmla="*/ 2607012 w 2614279"/>
                <a:gd name="connsiteY0" fmla="*/ 0 h 2290409"/>
                <a:gd name="connsiteX1" fmla="*/ 2607012 w 2614279"/>
                <a:gd name="connsiteY1" fmla="*/ 914398 h 2290409"/>
                <a:gd name="connsiteX2" fmla="*/ 2120631 w 2614279"/>
                <a:gd name="connsiteY2" fmla="*/ 1906622 h 2290409"/>
                <a:gd name="connsiteX3" fmla="*/ 1118680 w 2614279"/>
                <a:gd name="connsiteY3" fmla="*/ 2286000 h 2290409"/>
                <a:gd name="connsiteX4" fmla="*/ 0 w 2614279"/>
                <a:gd name="connsiteY4" fmla="*/ 2276273 h 2290409"/>
                <a:gd name="connsiteX0" fmla="*/ 2607012 w 2614279"/>
                <a:gd name="connsiteY0" fmla="*/ 0 h 2308092"/>
                <a:gd name="connsiteX1" fmla="*/ 2607012 w 2614279"/>
                <a:gd name="connsiteY1" fmla="*/ 914398 h 2308092"/>
                <a:gd name="connsiteX2" fmla="*/ 2120631 w 2614279"/>
                <a:gd name="connsiteY2" fmla="*/ 1906622 h 2308092"/>
                <a:gd name="connsiteX3" fmla="*/ 924127 w 2614279"/>
                <a:gd name="connsiteY3" fmla="*/ 2305455 h 2308092"/>
                <a:gd name="connsiteX4" fmla="*/ 0 w 2614279"/>
                <a:gd name="connsiteY4" fmla="*/ 2276273 h 2308092"/>
                <a:gd name="connsiteX0" fmla="*/ 2607012 w 2614279"/>
                <a:gd name="connsiteY0" fmla="*/ 0 h 2305657"/>
                <a:gd name="connsiteX1" fmla="*/ 2607012 w 2614279"/>
                <a:gd name="connsiteY1" fmla="*/ 914398 h 2305657"/>
                <a:gd name="connsiteX2" fmla="*/ 2120631 w 2614279"/>
                <a:gd name="connsiteY2" fmla="*/ 1906622 h 2305657"/>
                <a:gd name="connsiteX3" fmla="*/ 924127 w 2614279"/>
                <a:gd name="connsiteY3" fmla="*/ 2305455 h 2305657"/>
                <a:gd name="connsiteX4" fmla="*/ 0 w 2614279"/>
                <a:gd name="connsiteY4" fmla="*/ 2276273 h 2305657"/>
                <a:gd name="connsiteX0" fmla="*/ 2607012 w 2614279"/>
                <a:gd name="connsiteY0" fmla="*/ 0 h 2276954"/>
                <a:gd name="connsiteX1" fmla="*/ 2607012 w 2614279"/>
                <a:gd name="connsiteY1" fmla="*/ 914398 h 2276954"/>
                <a:gd name="connsiteX2" fmla="*/ 2120631 w 2614279"/>
                <a:gd name="connsiteY2" fmla="*/ 1906622 h 2276954"/>
                <a:gd name="connsiteX3" fmla="*/ 914400 w 2614279"/>
                <a:gd name="connsiteY3" fmla="*/ 2276272 h 2276954"/>
                <a:gd name="connsiteX4" fmla="*/ 0 w 2614279"/>
                <a:gd name="connsiteY4" fmla="*/ 2276273 h 22769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14279" h="2276954">
                  <a:moveTo>
                    <a:pt x="2607012" y="0"/>
                  </a:moveTo>
                  <a:cubicBezTo>
                    <a:pt x="2621604" y="509486"/>
                    <a:pt x="2610253" y="596628"/>
                    <a:pt x="2607012" y="914398"/>
                  </a:cubicBezTo>
                  <a:cubicBezTo>
                    <a:pt x="2603667" y="1242328"/>
                    <a:pt x="2402733" y="1679643"/>
                    <a:pt x="2120631" y="1906622"/>
                  </a:cubicBezTo>
                  <a:cubicBezTo>
                    <a:pt x="1838529" y="2133601"/>
                    <a:pt x="1273099" y="2283238"/>
                    <a:pt x="914400" y="2276272"/>
                  </a:cubicBezTo>
                  <a:cubicBezTo>
                    <a:pt x="580417" y="2269786"/>
                    <a:pt x="372893" y="2279515"/>
                    <a:pt x="0" y="2276273"/>
                  </a:cubicBez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endParaRPr lang="en-GB"/>
            </a:p>
          </p:txBody>
        </p:sp>
        <p:sp>
          <p:nvSpPr>
            <p:cNvPr id="53" name="Folded Corner 52"/>
            <p:cNvSpPr/>
            <p:nvPr/>
          </p:nvSpPr>
          <p:spPr bwMode="auto">
            <a:xfrm>
              <a:off x="5204910" y="4109670"/>
              <a:ext cx="1811725" cy="720841"/>
            </a:xfrm>
            <a:prstGeom prst="foldedCorner">
              <a:avLst/>
            </a:prstGeom>
            <a:solidFill>
              <a:srgbClr val="FFFFFF">
                <a:alpha val="50196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200" b="1" dirty="0" smtClean="0">
                  <a:latin typeface="+mj-lt"/>
                </a:rPr>
                <a:t>CODAC Interface Files</a:t>
              </a:r>
            </a:p>
            <a:p>
              <a:pPr algn="ctr">
                <a:defRPr/>
              </a:pPr>
              <a:r>
                <a:rPr lang="en-US" sz="1200" b="1" dirty="0" smtClean="0">
                  <a:latin typeface="+mj-lt"/>
                </a:rPr>
                <a:t>(AWL and SDF)</a:t>
              </a:r>
            </a:p>
            <a:p>
              <a:pPr algn="ctr">
                <a:defRPr/>
              </a:pPr>
              <a:r>
                <a:rPr lang="en-US" sz="1200" b="1" dirty="0" err="1" smtClean="0">
                  <a:latin typeface="+mj-lt"/>
                </a:rPr>
                <a:t>src</a:t>
              </a:r>
              <a:r>
                <a:rPr lang="en-US" sz="1200" b="1" dirty="0" smtClean="0">
                  <a:latin typeface="+mj-lt"/>
                </a:rPr>
                <a:t>/main/</a:t>
              </a:r>
              <a:r>
                <a:rPr lang="en-US" sz="1200" b="1" dirty="0" err="1" smtClean="0">
                  <a:latin typeface="+mj-lt"/>
                </a:rPr>
                <a:t>plc</a:t>
              </a:r>
              <a:r>
                <a:rPr lang="en-US" sz="1200" b="1" dirty="0" smtClean="0">
                  <a:latin typeface="+mj-lt"/>
                </a:rPr>
                <a:t>/</a:t>
              </a:r>
              <a:endParaRPr lang="en-GB" sz="1200" b="1" dirty="0">
                <a:latin typeface="+mj-lt"/>
              </a:endParaRPr>
            </a:p>
          </p:txBody>
        </p:sp>
        <p:sp>
          <p:nvSpPr>
            <p:cNvPr id="54" name="Freeform 53"/>
            <p:cNvSpPr/>
            <p:nvPr/>
          </p:nvSpPr>
          <p:spPr bwMode="auto">
            <a:xfrm>
              <a:off x="3568172" y="2632427"/>
              <a:ext cx="1742709" cy="1372637"/>
            </a:xfrm>
            <a:custGeom>
              <a:avLst/>
              <a:gdLst>
                <a:gd name="connsiteX0" fmla="*/ 4503907 w 4503907"/>
                <a:gd name="connsiteY0" fmla="*/ 0 h 3298035"/>
                <a:gd name="connsiteX1" fmla="*/ 4494179 w 4503907"/>
                <a:gd name="connsiteY1" fmla="*/ 155643 h 3298035"/>
                <a:gd name="connsiteX2" fmla="*/ 4484451 w 4503907"/>
                <a:gd name="connsiteY2" fmla="*/ 573932 h 3298035"/>
                <a:gd name="connsiteX3" fmla="*/ 4455268 w 4503907"/>
                <a:gd name="connsiteY3" fmla="*/ 758758 h 3298035"/>
                <a:gd name="connsiteX4" fmla="*/ 4435813 w 4503907"/>
                <a:gd name="connsiteY4" fmla="*/ 817124 h 3298035"/>
                <a:gd name="connsiteX5" fmla="*/ 4416358 w 4503907"/>
                <a:gd name="connsiteY5" fmla="*/ 865762 h 3298035"/>
                <a:gd name="connsiteX6" fmla="*/ 4387175 w 4503907"/>
                <a:gd name="connsiteY6" fmla="*/ 982494 h 3298035"/>
                <a:gd name="connsiteX7" fmla="*/ 4348264 w 4503907"/>
                <a:gd name="connsiteY7" fmla="*/ 1070043 h 3298035"/>
                <a:gd name="connsiteX8" fmla="*/ 4319081 w 4503907"/>
                <a:gd name="connsiteY8" fmla="*/ 1118681 h 3298035"/>
                <a:gd name="connsiteX9" fmla="*/ 4299626 w 4503907"/>
                <a:gd name="connsiteY9" fmla="*/ 1177047 h 3298035"/>
                <a:gd name="connsiteX10" fmla="*/ 4260715 w 4503907"/>
                <a:gd name="connsiteY10" fmla="*/ 1225685 h 3298035"/>
                <a:gd name="connsiteX11" fmla="*/ 4153711 w 4503907"/>
                <a:gd name="connsiteY11" fmla="*/ 1371600 h 3298035"/>
                <a:gd name="connsiteX12" fmla="*/ 3959158 w 4503907"/>
                <a:gd name="connsiteY12" fmla="*/ 1566153 h 3298035"/>
                <a:gd name="connsiteX13" fmla="*/ 3813243 w 4503907"/>
                <a:gd name="connsiteY13" fmla="*/ 1712068 h 3298035"/>
                <a:gd name="connsiteX14" fmla="*/ 3764604 w 4503907"/>
                <a:gd name="connsiteY14" fmla="*/ 1760707 h 3298035"/>
                <a:gd name="connsiteX15" fmla="*/ 3706238 w 4503907"/>
                <a:gd name="connsiteY15" fmla="*/ 1809345 h 3298035"/>
                <a:gd name="connsiteX16" fmla="*/ 3657600 w 4503907"/>
                <a:gd name="connsiteY16" fmla="*/ 1857983 h 3298035"/>
                <a:gd name="connsiteX17" fmla="*/ 3492230 w 4503907"/>
                <a:gd name="connsiteY17" fmla="*/ 1984443 h 3298035"/>
                <a:gd name="connsiteX18" fmla="*/ 3404681 w 4503907"/>
                <a:gd name="connsiteY18" fmla="*/ 2071992 h 3298035"/>
                <a:gd name="connsiteX19" fmla="*/ 3297677 w 4503907"/>
                <a:gd name="connsiteY19" fmla="*/ 2188724 h 3298035"/>
                <a:gd name="connsiteX20" fmla="*/ 3229583 w 4503907"/>
                <a:gd name="connsiteY20" fmla="*/ 2227634 h 3298035"/>
                <a:gd name="connsiteX21" fmla="*/ 3103124 w 4503907"/>
                <a:gd name="connsiteY21" fmla="*/ 2373549 h 3298035"/>
                <a:gd name="connsiteX22" fmla="*/ 2869660 w 4503907"/>
                <a:gd name="connsiteY22" fmla="*/ 2538919 h 3298035"/>
                <a:gd name="connsiteX23" fmla="*/ 2762655 w 4503907"/>
                <a:gd name="connsiteY23" fmla="*/ 2616741 h 3298035"/>
                <a:gd name="connsiteX24" fmla="*/ 2714017 w 4503907"/>
                <a:gd name="connsiteY24" fmla="*/ 2645924 h 3298035"/>
                <a:gd name="connsiteX25" fmla="*/ 2665379 w 4503907"/>
                <a:gd name="connsiteY25" fmla="*/ 2684834 h 3298035"/>
                <a:gd name="connsiteX26" fmla="*/ 2548647 w 4503907"/>
                <a:gd name="connsiteY26" fmla="*/ 2752928 h 3298035"/>
                <a:gd name="connsiteX27" fmla="*/ 2500009 w 4503907"/>
                <a:gd name="connsiteY27" fmla="*/ 2782111 h 3298035"/>
                <a:gd name="connsiteX28" fmla="*/ 2422187 w 4503907"/>
                <a:gd name="connsiteY28" fmla="*/ 2840477 h 3298035"/>
                <a:gd name="connsiteX29" fmla="*/ 2373549 w 4503907"/>
                <a:gd name="connsiteY29" fmla="*/ 2869660 h 3298035"/>
                <a:gd name="connsiteX30" fmla="*/ 2276273 w 4503907"/>
                <a:gd name="connsiteY30" fmla="*/ 2937753 h 3298035"/>
                <a:gd name="connsiteX31" fmla="*/ 2247090 w 4503907"/>
                <a:gd name="connsiteY31" fmla="*/ 2976664 h 3298035"/>
                <a:gd name="connsiteX32" fmla="*/ 2208179 w 4503907"/>
                <a:gd name="connsiteY32" fmla="*/ 2996119 h 3298035"/>
                <a:gd name="connsiteX33" fmla="*/ 2130358 w 4503907"/>
                <a:gd name="connsiteY33" fmla="*/ 3035030 h 3298035"/>
                <a:gd name="connsiteX34" fmla="*/ 2101175 w 4503907"/>
                <a:gd name="connsiteY34" fmla="*/ 3054485 h 3298035"/>
                <a:gd name="connsiteX35" fmla="*/ 2013626 w 4503907"/>
                <a:gd name="connsiteY35" fmla="*/ 3103124 h 3298035"/>
                <a:gd name="connsiteX36" fmla="*/ 1994170 w 4503907"/>
                <a:gd name="connsiteY36" fmla="*/ 3122579 h 3298035"/>
                <a:gd name="connsiteX37" fmla="*/ 1867711 w 4503907"/>
                <a:gd name="connsiteY37" fmla="*/ 3151762 h 3298035"/>
                <a:gd name="connsiteX38" fmla="*/ 1838528 w 4503907"/>
                <a:gd name="connsiteY38" fmla="*/ 3171217 h 3298035"/>
                <a:gd name="connsiteX39" fmla="*/ 1760707 w 4503907"/>
                <a:gd name="connsiteY39" fmla="*/ 3190672 h 3298035"/>
                <a:gd name="connsiteX40" fmla="*/ 1673158 w 4503907"/>
                <a:gd name="connsiteY40" fmla="*/ 3210128 h 3298035"/>
                <a:gd name="connsiteX41" fmla="*/ 1507787 w 4503907"/>
                <a:gd name="connsiteY41" fmla="*/ 3229583 h 3298035"/>
                <a:gd name="connsiteX42" fmla="*/ 1478604 w 4503907"/>
                <a:gd name="connsiteY42" fmla="*/ 3239311 h 3298035"/>
                <a:gd name="connsiteX43" fmla="*/ 1439694 w 4503907"/>
                <a:gd name="connsiteY43" fmla="*/ 3249038 h 3298035"/>
                <a:gd name="connsiteX44" fmla="*/ 1410511 w 4503907"/>
                <a:gd name="connsiteY44" fmla="*/ 3258766 h 3298035"/>
                <a:gd name="connsiteX45" fmla="*/ 894945 w 4503907"/>
                <a:gd name="connsiteY45" fmla="*/ 3268494 h 3298035"/>
                <a:gd name="connsiteX46" fmla="*/ 622570 w 4503907"/>
                <a:gd name="connsiteY46" fmla="*/ 3278221 h 3298035"/>
                <a:gd name="connsiteX47" fmla="*/ 311285 w 4503907"/>
                <a:gd name="connsiteY47" fmla="*/ 3287949 h 3298035"/>
                <a:gd name="connsiteX48" fmla="*/ 0 w 4503907"/>
                <a:gd name="connsiteY48" fmla="*/ 3297677 h 3298035"/>
                <a:gd name="connsiteX0" fmla="*/ 4503907 w 4503907"/>
                <a:gd name="connsiteY0" fmla="*/ 0 h 3521926"/>
                <a:gd name="connsiteX1" fmla="*/ 4494179 w 4503907"/>
                <a:gd name="connsiteY1" fmla="*/ 155643 h 3521926"/>
                <a:gd name="connsiteX2" fmla="*/ 4484451 w 4503907"/>
                <a:gd name="connsiteY2" fmla="*/ 573932 h 3521926"/>
                <a:gd name="connsiteX3" fmla="*/ 4455268 w 4503907"/>
                <a:gd name="connsiteY3" fmla="*/ 758758 h 3521926"/>
                <a:gd name="connsiteX4" fmla="*/ 4435813 w 4503907"/>
                <a:gd name="connsiteY4" fmla="*/ 817124 h 3521926"/>
                <a:gd name="connsiteX5" fmla="*/ 4416358 w 4503907"/>
                <a:gd name="connsiteY5" fmla="*/ 865762 h 3521926"/>
                <a:gd name="connsiteX6" fmla="*/ 4387175 w 4503907"/>
                <a:gd name="connsiteY6" fmla="*/ 982494 h 3521926"/>
                <a:gd name="connsiteX7" fmla="*/ 4348264 w 4503907"/>
                <a:gd name="connsiteY7" fmla="*/ 1070043 h 3521926"/>
                <a:gd name="connsiteX8" fmla="*/ 4319081 w 4503907"/>
                <a:gd name="connsiteY8" fmla="*/ 1118681 h 3521926"/>
                <a:gd name="connsiteX9" fmla="*/ 4299626 w 4503907"/>
                <a:gd name="connsiteY9" fmla="*/ 1177047 h 3521926"/>
                <a:gd name="connsiteX10" fmla="*/ 4260715 w 4503907"/>
                <a:gd name="connsiteY10" fmla="*/ 1225685 h 3521926"/>
                <a:gd name="connsiteX11" fmla="*/ 4153711 w 4503907"/>
                <a:gd name="connsiteY11" fmla="*/ 1371600 h 3521926"/>
                <a:gd name="connsiteX12" fmla="*/ 3959158 w 4503907"/>
                <a:gd name="connsiteY12" fmla="*/ 1566153 h 3521926"/>
                <a:gd name="connsiteX13" fmla="*/ 3813243 w 4503907"/>
                <a:gd name="connsiteY13" fmla="*/ 1712068 h 3521926"/>
                <a:gd name="connsiteX14" fmla="*/ 3764604 w 4503907"/>
                <a:gd name="connsiteY14" fmla="*/ 1760707 h 3521926"/>
                <a:gd name="connsiteX15" fmla="*/ 3706238 w 4503907"/>
                <a:gd name="connsiteY15" fmla="*/ 1809345 h 3521926"/>
                <a:gd name="connsiteX16" fmla="*/ 3657600 w 4503907"/>
                <a:gd name="connsiteY16" fmla="*/ 1857983 h 3521926"/>
                <a:gd name="connsiteX17" fmla="*/ 3492230 w 4503907"/>
                <a:gd name="connsiteY17" fmla="*/ 1984443 h 3521926"/>
                <a:gd name="connsiteX18" fmla="*/ 3404681 w 4503907"/>
                <a:gd name="connsiteY18" fmla="*/ 2071992 h 3521926"/>
                <a:gd name="connsiteX19" fmla="*/ 3297677 w 4503907"/>
                <a:gd name="connsiteY19" fmla="*/ 2188724 h 3521926"/>
                <a:gd name="connsiteX20" fmla="*/ 3229583 w 4503907"/>
                <a:gd name="connsiteY20" fmla="*/ 2227634 h 3521926"/>
                <a:gd name="connsiteX21" fmla="*/ 3103124 w 4503907"/>
                <a:gd name="connsiteY21" fmla="*/ 2373549 h 3521926"/>
                <a:gd name="connsiteX22" fmla="*/ 2869660 w 4503907"/>
                <a:gd name="connsiteY22" fmla="*/ 2538919 h 3521926"/>
                <a:gd name="connsiteX23" fmla="*/ 2762655 w 4503907"/>
                <a:gd name="connsiteY23" fmla="*/ 2616741 h 3521926"/>
                <a:gd name="connsiteX24" fmla="*/ 2714017 w 4503907"/>
                <a:gd name="connsiteY24" fmla="*/ 2645924 h 3521926"/>
                <a:gd name="connsiteX25" fmla="*/ 2665379 w 4503907"/>
                <a:gd name="connsiteY25" fmla="*/ 2684834 h 3521926"/>
                <a:gd name="connsiteX26" fmla="*/ 2548647 w 4503907"/>
                <a:gd name="connsiteY26" fmla="*/ 2752928 h 3521926"/>
                <a:gd name="connsiteX27" fmla="*/ 2500009 w 4503907"/>
                <a:gd name="connsiteY27" fmla="*/ 2782111 h 3521926"/>
                <a:gd name="connsiteX28" fmla="*/ 2422187 w 4503907"/>
                <a:gd name="connsiteY28" fmla="*/ 2840477 h 3521926"/>
                <a:gd name="connsiteX29" fmla="*/ 2373549 w 4503907"/>
                <a:gd name="connsiteY29" fmla="*/ 2869660 h 3521926"/>
                <a:gd name="connsiteX30" fmla="*/ 2276273 w 4503907"/>
                <a:gd name="connsiteY30" fmla="*/ 2937753 h 3521926"/>
                <a:gd name="connsiteX31" fmla="*/ 2247090 w 4503907"/>
                <a:gd name="connsiteY31" fmla="*/ 2976664 h 3521926"/>
                <a:gd name="connsiteX32" fmla="*/ 2208179 w 4503907"/>
                <a:gd name="connsiteY32" fmla="*/ 2996119 h 3521926"/>
                <a:gd name="connsiteX33" fmla="*/ 2130358 w 4503907"/>
                <a:gd name="connsiteY33" fmla="*/ 3035030 h 3521926"/>
                <a:gd name="connsiteX34" fmla="*/ 2101175 w 4503907"/>
                <a:gd name="connsiteY34" fmla="*/ 3054485 h 3521926"/>
                <a:gd name="connsiteX35" fmla="*/ 2013626 w 4503907"/>
                <a:gd name="connsiteY35" fmla="*/ 3103124 h 3521926"/>
                <a:gd name="connsiteX36" fmla="*/ 1994170 w 4503907"/>
                <a:gd name="connsiteY36" fmla="*/ 3122579 h 3521926"/>
                <a:gd name="connsiteX37" fmla="*/ 1867711 w 4503907"/>
                <a:gd name="connsiteY37" fmla="*/ 3151762 h 3521926"/>
                <a:gd name="connsiteX38" fmla="*/ 1838528 w 4503907"/>
                <a:gd name="connsiteY38" fmla="*/ 3171217 h 3521926"/>
                <a:gd name="connsiteX39" fmla="*/ 1760707 w 4503907"/>
                <a:gd name="connsiteY39" fmla="*/ 3190672 h 3521926"/>
                <a:gd name="connsiteX40" fmla="*/ 1673158 w 4503907"/>
                <a:gd name="connsiteY40" fmla="*/ 3210128 h 3521926"/>
                <a:gd name="connsiteX41" fmla="*/ 1507787 w 4503907"/>
                <a:gd name="connsiteY41" fmla="*/ 3229583 h 3521926"/>
                <a:gd name="connsiteX42" fmla="*/ 1478604 w 4503907"/>
                <a:gd name="connsiteY42" fmla="*/ 3239311 h 3521926"/>
                <a:gd name="connsiteX43" fmla="*/ 1439694 w 4503907"/>
                <a:gd name="connsiteY43" fmla="*/ 3249038 h 3521926"/>
                <a:gd name="connsiteX44" fmla="*/ 1410511 w 4503907"/>
                <a:gd name="connsiteY44" fmla="*/ 3258766 h 3521926"/>
                <a:gd name="connsiteX45" fmla="*/ 894945 w 4503907"/>
                <a:gd name="connsiteY45" fmla="*/ 3268494 h 3521926"/>
                <a:gd name="connsiteX46" fmla="*/ 622570 w 4503907"/>
                <a:gd name="connsiteY46" fmla="*/ 3278221 h 3521926"/>
                <a:gd name="connsiteX47" fmla="*/ 340468 w 4503907"/>
                <a:gd name="connsiteY47" fmla="*/ 3521413 h 3521926"/>
                <a:gd name="connsiteX48" fmla="*/ 0 w 4503907"/>
                <a:gd name="connsiteY48" fmla="*/ 3297677 h 3521926"/>
                <a:gd name="connsiteX0" fmla="*/ 4503907 w 4503907"/>
                <a:gd name="connsiteY0" fmla="*/ 0 h 3297677"/>
                <a:gd name="connsiteX1" fmla="*/ 4494179 w 4503907"/>
                <a:gd name="connsiteY1" fmla="*/ 155643 h 3297677"/>
                <a:gd name="connsiteX2" fmla="*/ 4484451 w 4503907"/>
                <a:gd name="connsiteY2" fmla="*/ 573932 h 3297677"/>
                <a:gd name="connsiteX3" fmla="*/ 4455268 w 4503907"/>
                <a:gd name="connsiteY3" fmla="*/ 758758 h 3297677"/>
                <a:gd name="connsiteX4" fmla="*/ 4435813 w 4503907"/>
                <a:gd name="connsiteY4" fmla="*/ 817124 h 3297677"/>
                <a:gd name="connsiteX5" fmla="*/ 4416358 w 4503907"/>
                <a:gd name="connsiteY5" fmla="*/ 865762 h 3297677"/>
                <a:gd name="connsiteX6" fmla="*/ 4387175 w 4503907"/>
                <a:gd name="connsiteY6" fmla="*/ 982494 h 3297677"/>
                <a:gd name="connsiteX7" fmla="*/ 4348264 w 4503907"/>
                <a:gd name="connsiteY7" fmla="*/ 1070043 h 3297677"/>
                <a:gd name="connsiteX8" fmla="*/ 4319081 w 4503907"/>
                <a:gd name="connsiteY8" fmla="*/ 1118681 h 3297677"/>
                <a:gd name="connsiteX9" fmla="*/ 4299626 w 4503907"/>
                <a:gd name="connsiteY9" fmla="*/ 1177047 h 3297677"/>
                <a:gd name="connsiteX10" fmla="*/ 4260715 w 4503907"/>
                <a:gd name="connsiteY10" fmla="*/ 1225685 h 3297677"/>
                <a:gd name="connsiteX11" fmla="*/ 4153711 w 4503907"/>
                <a:gd name="connsiteY11" fmla="*/ 1371600 h 3297677"/>
                <a:gd name="connsiteX12" fmla="*/ 3959158 w 4503907"/>
                <a:gd name="connsiteY12" fmla="*/ 1566153 h 3297677"/>
                <a:gd name="connsiteX13" fmla="*/ 3813243 w 4503907"/>
                <a:gd name="connsiteY13" fmla="*/ 1712068 h 3297677"/>
                <a:gd name="connsiteX14" fmla="*/ 3764604 w 4503907"/>
                <a:gd name="connsiteY14" fmla="*/ 1760707 h 3297677"/>
                <a:gd name="connsiteX15" fmla="*/ 3706238 w 4503907"/>
                <a:gd name="connsiteY15" fmla="*/ 1809345 h 3297677"/>
                <a:gd name="connsiteX16" fmla="*/ 3657600 w 4503907"/>
                <a:gd name="connsiteY16" fmla="*/ 1857983 h 3297677"/>
                <a:gd name="connsiteX17" fmla="*/ 3492230 w 4503907"/>
                <a:gd name="connsiteY17" fmla="*/ 1984443 h 3297677"/>
                <a:gd name="connsiteX18" fmla="*/ 3404681 w 4503907"/>
                <a:gd name="connsiteY18" fmla="*/ 2071992 h 3297677"/>
                <a:gd name="connsiteX19" fmla="*/ 3297677 w 4503907"/>
                <a:gd name="connsiteY19" fmla="*/ 2188724 h 3297677"/>
                <a:gd name="connsiteX20" fmla="*/ 3229583 w 4503907"/>
                <a:gd name="connsiteY20" fmla="*/ 2227634 h 3297677"/>
                <a:gd name="connsiteX21" fmla="*/ 3103124 w 4503907"/>
                <a:gd name="connsiteY21" fmla="*/ 2373549 h 3297677"/>
                <a:gd name="connsiteX22" fmla="*/ 2869660 w 4503907"/>
                <a:gd name="connsiteY22" fmla="*/ 2538919 h 3297677"/>
                <a:gd name="connsiteX23" fmla="*/ 2762655 w 4503907"/>
                <a:gd name="connsiteY23" fmla="*/ 2616741 h 3297677"/>
                <a:gd name="connsiteX24" fmla="*/ 2714017 w 4503907"/>
                <a:gd name="connsiteY24" fmla="*/ 2645924 h 3297677"/>
                <a:gd name="connsiteX25" fmla="*/ 2665379 w 4503907"/>
                <a:gd name="connsiteY25" fmla="*/ 2684834 h 3297677"/>
                <a:gd name="connsiteX26" fmla="*/ 2548647 w 4503907"/>
                <a:gd name="connsiteY26" fmla="*/ 2752928 h 3297677"/>
                <a:gd name="connsiteX27" fmla="*/ 2500009 w 4503907"/>
                <a:gd name="connsiteY27" fmla="*/ 2782111 h 3297677"/>
                <a:gd name="connsiteX28" fmla="*/ 2422187 w 4503907"/>
                <a:gd name="connsiteY28" fmla="*/ 2840477 h 3297677"/>
                <a:gd name="connsiteX29" fmla="*/ 2373549 w 4503907"/>
                <a:gd name="connsiteY29" fmla="*/ 2869660 h 3297677"/>
                <a:gd name="connsiteX30" fmla="*/ 2276273 w 4503907"/>
                <a:gd name="connsiteY30" fmla="*/ 2937753 h 3297677"/>
                <a:gd name="connsiteX31" fmla="*/ 2247090 w 4503907"/>
                <a:gd name="connsiteY31" fmla="*/ 2976664 h 3297677"/>
                <a:gd name="connsiteX32" fmla="*/ 2208179 w 4503907"/>
                <a:gd name="connsiteY32" fmla="*/ 2996119 h 3297677"/>
                <a:gd name="connsiteX33" fmla="*/ 2130358 w 4503907"/>
                <a:gd name="connsiteY33" fmla="*/ 3035030 h 3297677"/>
                <a:gd name="connsiteX34" fmla="*/ 2101175 w 4503907"/>
                <a:gd name="connsiteY34" fmla="*/ 3054485 h 3297677"/>
                <a:gd name="connsiteX35" fmla="*/ 2013626 w 4503907"/>
                <a:gd name="connsiteY35" fmla="*/ 3103124 h 3297677"/>
                <a:gd name="connsiteX36" fmla="*/ 1994170 w 4503907"/>
                <a:gd name="connsiteY36" fmla="*/ 3122579 h 3297677"/>
                <a:gd name="connsiteX37" fmla="*/ 1867711 w 4503907"/>
                <a:gd name="connsiteY37" fmla="*/ 3151762 h 3297677"/>
                <a:gd name="connsiteX38" fmla="*/ 1838528 w 4503907"/>
                <a:gd name="connsiteY38" fmla="*/ 3171217 h 3297677"/>
                <a:gd name="connsiteX39" fmla="*/ 1760707 w 4503907"/>
                <a:gd name="connsiteY39" fmla="*/ 3190672 h 3297677"/>
                <a:gd name="connsiteX40" fmla="*/ 1673158 w 4503907"/>
                <a:gd name="connsiteY40" fmla="*/ 3210128 h 3297677"/>
                <a:gd name="connsiteX41" fmla="*/ 1507787 w 4503907"/>
                <a:gd name="connsiteY41" fmla="*/ 3229583 h 3297677"/>
                <a:gd name="connsiteX42" fmla="*/ 1478604 w 4503907"/>
                <a:gd name="connsiteY42" fmla="*/ 3239311 h 3297677"/>
                <a:gd name="connsiteX43" fmla="*/ 1439694 w 4503907"/>
                <a:gd name="connsiteY43" fmla="*/ 3249038 h 3297677"/>
                <a:gd name="connsiteX44" fmla="*/ 1410511 w 4503907"/>
                <a:gd name="connsiteY44" fmla="*/ 3258766 h 3297677"/>
                <a:gd name="connsiteX45" fmla="*/ 894945 w 4503907"/>
                <a:gd name="connsiteY45" fmla="*/ 3268494 h 3297677"/>
                <a:gd name="connsiteX46" fmla="*/ 622570 w 4503907"/>
                <a:gd name="connsiteY46" fmla="*/ 3278221 h 3297677"/>
                <a:gd name="connsiteX47" fmla="*/ 0 w 4503907"/>
                <a:gd name="connsiteY47" fmla="*/ 3297677 h 3297677"/>
                <a:gd name="connsiteX0" fmla="*/ 4503907 w 4503907"/>
                <a:gd name="connsiteY0" fmla="*/ 0 h 3297677"/>
                <a:gd name="connsiteX1" fmla="*/ 4494179 w 4503907"/>
                <a:gd name="connsiteY1" fmla="*/ 155643 h 3297677"/>
                <a:gd name="connsiteX2" fmla="*/ 4484451 w 4503907"/>
                <a:gd name="connsiteY2" fmla="*/ 573932 h 3297677"/>
                <a:gd name="connsiteX3" fmla="*/ 4455268 w 4503907"/>
                <a:gd name="connsiteY3" fmla="*/ 758758 h 3297677"/>
                <a:gd name="connsiteX4" fmla="*/ 4435813 w 4503907"/>
                <a:gd name="connsiteY4" fmla="*/ 817124 h 3297677"/>
                <a:gd name="connsiteX5" fmla="*/ 4416358 w 4503907"/>
                <a:gd name="connsiteY5" fmla="*/ 865762 h 3297677"/>
                <a:gd name="connsiteX6" fmla="*/ 4387175 w 4503907"/>
                <a:gd name="connsiteY6" fmla="*/ 982494 h 3297677"/>
                <a:gd name="connsiteX7" fmla="*/ 4348264 w 4503907"/>
                <a:gd name="connsiteY7" fmla="*/ 1070043 h 3297677"/>
                <a:gd name="connsiteX8" fmla="*/ 4319081 w 4503907"/>
                <a:gd name="connsiteY8" fmla="*/ 1118681 h 3297677"/>
                <a:gd name="connsiteX9" fmla="*/ 4299626 w 4503907"/>
                <a:gd name="connsiteY9" fmla="*/ 1177047 h 3297677"/>
                <a:gd name="connsiteX10" fmla="*/ 4260715 w 4503907"/>
                <a:gd name="connsiteY10" fmla="*/ 1225685 h 3297677"/>
                <a:gd name="connsiteX11" fmla="*/ 4153711 w 4503907"/>
                <a:gd name="connsiteY11" fmla="*/ 1371600 h 3297677"/>
                <a:gd name="connsiteX12" fmla="*/ 3959158 w 4503907"/>
                <a:gd name="connsiteY12" fmla="*/ 1566153 h 3297677"/>
                <a:gd name="connsiteX13" fmla="*/ 3813243 w 4503907"/>
                <a:gd name="connsiteY13" fmla="*/ 1712068 h 3297677"/>
                <a:gd name="connsiteX14" fmla="*/ 3764604 w 4503907"/>
                <a:gd name="connsiteY14" fmla="*/ 1760707 h 3297677"/>
                <a:gd name="connsiteX15" fmla="*/ 3706238 w 4503907"/>
                <a:gd name="connsiteY15" fmla="*/ 1809345 h 3297677"/>
                <a:gd name="connsiteX16" fmla="*/ 3657600 w 4503907"/>
                <a:gd name="connsiteY16" fmla="*/ 1857983 h 3297677"/>
                <a:gd name="connsiteX17" fmla="*/ 3492230 w 4503907"/>
                <a:gd name="connsiteY17" fmla="*/ 1984443 h 3297677"/>
                <a:gd name="connsiteX18" fmla="*/ 3404681 w 4503907"/>
                <a:gd name="connsiteY18" fmla="*/ 2071992 h 3297677"/>
                <a:gd name="connsiteX19" fmla="*/ 3297677 w 4503907"/>
                <a:gd name="connsiteY19" fmla="*/ 2188724 h 3297677"/>
                <a:gd name="connsiteX20" fmla="*/ 3229583 w 4503907"/>
                <a:gd name="connsiteY20" fmla="*/ 2227634 h 3297677"/>
                <a:gd name="connsiteX21" fmla="*/ 3103124 w 4503907"/>
                <a:gd name="connsiteY21" fmla="*/ 2373549 h 3297677"/>
                <a:gd name="connsiteX22" fmla="*/ 2869660 w 4503907"/>
                <a:gd name="connsiteY22" fmla="*/ 2538919 h 3297677"/>
                <a:gd name="connsiteX23" fmla="*/ 2762655 w 4503907"/>
                <a:gd name="connsiteY23" fmla="*/ 2616741 h 3297677"/>
                <a:gd name="connsiteX24" fmla="*/ 2714017 w 4503907"/>
                <a:gd name="connsiteY24" fmla="*/ 2645924 h 3297677"/>
                <a:gd name="connsiteX25" fmla="*/ 2665379 w 4503907"/>
                <a:gd name="connsiteY25" fmla="*/ 2684834 h 3297677"/>
                <a:gd name="connsiteX26" fmla="*/ 2548647 w 4503907"/>
                <a:gd name="connsiteY26" fmla="*/ 2752928 h 3297677"/>
                <a:gd name="connsiteX27" fmla="*/ 2500009 w 4503907"/>
                <a:gd name="connsiteY27" fmla="*/ 2782111 h 3297677"/>
                <a:gd name="connsiteX28" fmla="*/ 2422187 w 4503907"/>
                <a:gd name="connsiteY28" fmla="*/ 2840477 h 3297677"/>
                <a:gd name="connsiteX29" fmla="*/ 2373549 w 4503907"/>
                <a:gd name="connsiteY29" fmla="*/ 2869660 h 3297677"/>
                <a:gd name="connsiteX30" fmla="*/ 2276273 w 4503907"/>
                <a:gd name="connsiteY30" fmla="*/ 2937753 h 3297677"/>
                <a:gd name="connsiteX31" fmla="*/ 2247090 w 4503907"/>
                <a:gd name="connsiteY31" fmla="*/ 2976664 h 3297677"/>
                <a:gd name="connsiteX32" fmla="*/ 2208179 w 4503907"/>
                <a:gd name="connsiteY32" fmla="*/ 2996119 h 3297677"/>
                <a:gd name="connsiteX33" fmla="*/ 2130358 w 4503907"/>
                <a:gd name="connsiteY33" fmla="*/ 3035030 h 3297677"/>
                <a:gd name="connsiteX34" fmla="*/ 2101175 w 4503907"/>
                <a:gd name="connsiteY34" fmla="*/ 3054485 h 3297677"/>
                <a:gd name="connsiteX35" fmla="*/ 2013626 w 4503907"/>
                <a:gd name="connsiteY35" fmla="*/ 3103124 h 3297677"/>
                <a:gd name="connsiteX36" fmla="*/ 1994170 w 4503907"/>
                <a:gd name="connsiteY36" fmla="*/ 3122579 h 3297677"/>
                <a:gd name="connsiteX37" fmla="*/ 1867711 w 4503907"/>
                <a:gd name="connsiteY37" fmla="*/ 3151762 h 3297677"/>
                <a:gd name="connsiteX38" fmla="*/ 1838528 w 4503907"/>
                <a:gd name="connsiteY38" fmla="*/ 3171217 h 3297677"/>
                <a:gd name="connsiteX39" fmla="*/ 1760707 w 4503907"/>
                <a:gd name="connsiteY39" fmla="*/ 3190672 h 3297677"/>
                <a:gd name="connsiteX40" fmla="*/ 1673158 w 4503907"/>
                <a:gd name="connsiteY40" fmla="*/ 3210128 h 3297677"/>
                <a:gd name="connsiteX41" fmla="*/ 1507787 w 4503907"/>
                <a:gd name="connsiteY41" fmla="*/ 3229583 h 3297677"/>
                <a:gd name="connsiteX42" fmla="*/ 1478604 w 4503907"/>
                <a:gd name="connsiteY42" fmla="*/ 3239311 h 3297677"/>
                <a:gd name="connsiteX43" fmla="*/ 1439694 w 4503907"/>
                <a:gd name="connsiteY43" fmla="*/ 3249038 h 3297677"/>
                <a:gd name="connsiteX44" fmla="*/ 1410511 w 4503907"/>
                <a:gd name="connsiteY44" fmla="*/ 3258766 h 3297677"/>
                <a:gd name="connsiteX45" fmla="*/ 894945 w 4503907"/>
                <a:gd name="connsiteY45" fmla="*/ 3268494 h 3297677"/>
                <a:gd name="connsiteX46" fmla="*/ 0 w 4503907"/>
                <a:gd name="connsiteY46" fmla="*/ 3297677 h 3297677"/>
                <a:gd name="connsiteX0" fmla="*/ 4503907 w 4503907"/>
                <a:gd name="connsiteY0" fmla="*/ 0 h 3297677"/>
                <a:gd name="connsiteX1" fmla="*/ 4494179 w 4503907"/>
                <a:gd name="connsiteY1" fmla="*/ 155643 h 3297677"/>
                <a:gd name="connsiteX2" fmla="*/ 4484451 w 4503907"/>
                <a:gd name="connsiteY2" fmla="*/ 573932 h 3297677"/>
                <a:gd name="connsiteX3" fmla="*/ 4455268 w 4503907"/>
                <a:gd name="connsiteY3" fmla="*/ 758758 h 3297677"/>
                <a:gd name="connsiteX4" fmla="*/ 4435813 w 4503907"/>
                <a:gd name="connsiteY4" fmla="*/ 817124 h 3297677"/>
                <a:gd name="connsiteX5" fmla="*/ 4416358 w 4503907"/>
                <a:gd name="connsiteY5" fmla="*/ 865762 h 3297677"/>
                <a:gd name="connsiteX6" fmla="*/ 4387175 w 4503907"/>
                <a:gd name="connsiteY6" fmla="*/ 982494 h 3297677"/>
                <a:gd name="connsiteX7" fmla="*/ 4348264 w 4503907"/>
                <a:gd name="connsiteY7" fmla="*/ 1070043 h 3297677"/>
                <a:gd name="connsiteX8" fmla="*/ 4319081 w 4503907"/>
                <a:gd name="connsiteY8" fmla="*/ 1118681 h 3297677"/>
                <a:gd name="connsiteX9" fmla="*/ 4299626 w 4503907"/>
                <a:gd name="connsiteY9" fmla="*/ 1177047 h 3297677"/>
                <a:gd name="connsiteX10" fmla="*/ 4260715 w 4503907"/>
                <a:gd name="connsiteY10" fmla="*/ 1225685 h 3297677"/>
                <a:gd name="connsiteX11" fmla="*/ 4153711 w 4503907"/>
                <a:gd name="connsiteY11" fmla="*/ 1371600 h 3297677"/>
                <a:gd name="connsiteX12" fmla="*/ 3959158 w 4503907"/>
                <a:gd name="connsiteY12" fmla="*/ 1566153 h 3297677"/>
                <a:gd name="connsiteX13" fmla="*/ 3813243 w 4503907"/>
                <a:gd name="connsiteY13" fmla="*/ 1712068 h 3297677"/>
                <a:gd name="connsiteX14" fmla="*/ 3764604 w 4503907"/>
                <a:gd name="connsiteY14" fmla="*/ 1760707 h 3297677"/>
                <a:gd name="connsiteX15" fmla="*/ 3706238 w 4503907"/>
                <a:gd name="connsiteY15" fmla="*/ 1809345 h 3297677"/>
                <a:gd name="connsiteX16" fmla="*/ 3657600 w 4503907"/>
                <a:gd name="connsiteY16" fmla="*/ 1857983 h 3297677"/>
                <a:gd name="connsiteX17" fmla="*/ 3492230 w 4503907"/>
                <a:gd name="connsiteY17" fmla="*/ 1984443 h 3297677"/>
                <a:gd name="connsiteX18" fmla="*/ 3404681 w 4503907"/>
                <a:gd name="connsiteY18" fmla="*/ 2071992 h 3297677"/>
                <a:gd name="connsiteX19" fmla="*/ 3297677 w 4503907"/>
                <a:gd name="connsiteY19" fmla="*/ 2188724 h 3297677"/>
                <a:gd name="connsiteX20" fmla="*/ 3229583 w 4503907"/>
                <a:gd name="connsiteY20" fmla="*/ 2227634 h 3297677"/>
                <a:gd name="connsiteX21" fmla="*/ 3103124 w 4503907"/>
                <a:gd name="connsiteY21" fmla="*/ 2373549 h 3297677"/>
                <a:gd name="connsiteX22" fmla="*/ 2869660 w 4503907"/>
                <a:gd name="connsiteY22" fmla="*/ 2538919 h 3297677"/>
                <a:gd name="connsiteX23" fmla="*/ 2762655 w 4503907"/>
                <a:gd name="connsiteY23" fmla="*/ 2616741 h 3297677"/>
                <a:gd name="connsiteX24" fmla="*/ 2714017 w 4503907"/>
                <a:gd name="connsiteY24" fmla="*/ 2645924 h 3297677"/>
                <a:gd name="connsiteX25" fmla="*/ 2665379 w 4503907"/>
                <a:gd name="connsiteY25" fmla="*/ 2684834 h 3297677"/>
                <a:gd name="connsiteX26" fmla="*/ 2548647 w 4503907"/>
                <a:gd name="connsiteY26" fmla="*/ 2752928 h 3297677"/>
                <a:gd name="connsiteX27" fmla="*/ 2500009 w 4503907"/>
                <a:gd name="connsiteY27" fmla="*/ 2782111 h 3297677"/>
                <a:gd name="connsiteX28" fmla="*/ 2422187 w 4503907"/>
                <a:gd name="connsiteY28" fmla="*/ 2840477 h 3297677"/>
                <a:gd name="connsiteX29" fmla="*/ 2373549 w 4503907"/>
                <a:gd name="connsiteY29" fmla="*/ 2869660 h 3297677"/>
                <a:gd name="connsiteX30" fmla="*/ 2276273 w 4503907"/>
                <a:gd name="connsiteY30" fmla="*/ 2937753 h 3297677"/>
                <a:gd name="connsiteX31" fmla="*/ 2247090 w 4503907"/>
                <a:gd name="connsiteY31" fmla="*/ 2976664 h 3297677"/>
                <a:gd name="connsiteX32" fmla="*/ 2208179 w 4503907"/>
                <a:gd name="connsiteY32" fmla="*/ 2996119 h 3297677"/>
                <a:gd name="connsiteX33" fmla="*/ 2130358 w 4503907"/>
                <a:gd name="connsiteY33" fmla="*/ 3035030 h 3297677"/>
                <a:gd name="connsiteX34" fmla="*/ 2101175 w 4503907"/>
                <a:gd name="connsiteY34" fmla="*/ 3054485 h 3297677"/>
                <a:gd name="connsiteX35" fmla="*/ 2013626 w 4503907"/>
                <a:gd name="connsiteY35" fmla="*/ 3103124 h 3297677"/>
                <a:gd name="connsiteX36" fmla="*/ 1994170 w 4503907"/>
                <a:gd name="connsiteY36" fmla="*/ 3122579 h 3297677"/>
                <a:gd name="connsiteX37" fmla="*/ 1867711 w 4503907"/>
                <a:gd name="connsiteY37" fmla="*/ 3151762 h 3297677"/>
                <a:gd name="connsiteX38" fmla="*/ 1838528 w 4503907"/>
                <a:gd name="connsiteY38" fmla="*/ 3171217 h 3297677"/>
                <a:gd name="connsiteX39" fmla="*/ 1760707 w 4503907"/>
                <a:gd name="connsiteY39" fmla="*/ 3190672 h 3297677"/>
                <a:gd name="connsiteX40" fmla="*/ 1673158 w 4503907"/>
                <a:gd name="connsiteY40" fmla="*/ 3210128 h 3297677"/>
                <a:gd name="connsiteX41" fmla="*/ 1507787 w 4503907"/>
                <a:gd name="connsiteY41" fmla="*/ 3229583 h 3297677"/>
                <a:gd name="connsiteX42" fmla="*/ 1478604 w 4503907"/>
                <a:gd name="connsiteY42" fmla="*/ 3239311 h 3297677"/>
                <a:gd name="connsiteX43" fmla="*/ 1439694 w 4503907"/>
                <a:gd name="connsiteY43" fmla="*/ 3249038 h 3297677"/>
                <a:gd name="connsiteX44" fmla="*/ 1410511 w 4503907"/>
                <a:gd name="connsiteY44" fmla="*/ 3258766 h 3297677"/>
                <a:gd name="connsiteX45" fmla="*/ 0 w 4503907"/>
                <a:gd name="connsiteY45" fmla="*/ 3297677 h 3297677"/>
                <a:gd name="connsiteX0" fmla="*/ 4503907 w 4503907"/>
                <a:gd name="connsiteY0" fmla="*/ 0 h 3297677"/>
                <a:gd name="connsiteX1" fmla="*/ 4494179 w 4503907"/>
                <a:gd name="connsiteY1" fmla="*/ 155643 h 3297677"/>
                <a:gd name="connsiteX2" fmla="*/ 4484451 w 4503907"/>
                <a:gd name="connsiteY2" fmla="*/ 573932 h 3297677"/>
                <a:gd name="connsiteX3" fmla="*/ 4455268 w 4503907"/>
                <a:gd name="connsiteY3" fmla="*/ 758758 h 3297677"/>
                <a:gd name="connsiteX4" fmla="*/ 4435813 w 4503907"/>
                <a:gd name="connsiteY4" fmla="*/ 817124 h 3297677"/>
                <a:gd name="connsiteX5" fmla="*/ 4416358 w 4503907"/>
                <a:gd name="connsiteY5" fmla="*/ 865762 h 3297677"/>
                <a:gd name="connsiteX6" fmla="*/ 4387175 w 4503907"/>
                <a:gd name="connsiteY6" fmla="*/ 982494 h 3297677"/>
                <a:gd name="connsiteX7" fmla="*/ 4348264 w 4503907"/>
                <a:gd name="connsiteY7" fmla="*/ 1070043 h 3297677"/>
                <a:gd name="connsiteX8" fmla="*/ 4319081 w 4503907"/>
                <a:gd name="connsiteY8" fmla="*/ 1118681 h 3297677"/>
                <a:gd name="connsiteX9" fmla="*/ 4299626 w 4503907"/>
                <a:gd name="connsiteY9" fmla="*/ 1177047 h 3297677"/>
                <a:gd name="connsiteX10" fmla="*/ 4260715 w 4503907"/>
                <a:gd name="connsiteY10" fmla="*/ 1225685 h 3297677"/>
                <a:gd name="connsiteX11" fmla="*/ 4153711 w 4503907"/>
                <a:gd name="connsiteY11" fmla="*/ 1371600 h 3297677"/>
                <a:gd name="connsiteX12" fmla="*/ 3959158 w 4503907"/>
                <a:gd name="connsiteY12" fmla="*/ 1566153 h 3297677"/>
                <a:gd name="connsiteX13" fmla="*/ 3813243 w 4503907"/>
                <a:gd name="connsiteY13" fmla="*/ 1712068 h 3297677"/>
                <a:gd name="connsiteX14" fmla="*/ 3764604 w 4503907"/>
                <a:gd name="connsiteY14" fmla="*/ 1760707 h 3297677"/>
                <a:gd name="connsiteX15" fmla="*/ 3706238 w 4503907"/>
                <a:gd name="connsiteY15" fmla="*/ 1809345 h 3297677"/>
                <a:gd name="connsiteX16" fmla="*/ 3657600 w 4503907"/>
                <a:gd name="connsiteY16" fmla="*/ 1857983 h 3297677"/>
                <a:gd name="connsiteX17" fmla="*/ 3492230 w 4503907"/>
                <a:gd name="connsiteY17" fmla="*/ 1984443 h 3297677"/>
                <a:gd name="connsiteX18" fmla="*/ 3404681 w 4503907"/>
                <a:gd name="connsiteY18" fmla="*/ 2071992 h 3297677"/>
                <a:gd name="connsiteX19" fmla="*/ 3297677 w 4503907"/>
                <a:gd name="connsiteY19" fmla="*/ 2188724 h 3297677"/>
                <a:gd name="connsiteX20" fmla="*/ 3229583 w 4503907"/>
                <a:gd name="connsiteY20" fmla="*/ 2227634 h 3297677"/>
                <a:gd name="connsiteX21" fmla="*/ 3103124 w 4503907"/>
                <a:gd name="connsiteY21" fmla="*/ 2373549 h 3297677"/>
                <a:gd name="connsiteX22" fmla="*/ 2869660 w 4503907"/>
                <a:gd name="connsiteY22" fmla="*/ 2538919 h 3297677"/>
                <a:gd name="connsiteX23" fmla="*/ 2762655 w 4503907"/>
                <a:gd name="connsiteY23" fmla="*/ 2616741 h 3297677"/>
                <a:gd name="connsiteX24" fmla="*/ 2714017 w 4503907"/>
                <a:gd name="connsiteY24" fmla="*/ 2645924 h 3297677"/>
                <a:gd name="connsiteX25" fmla="*/ 2665379 w 4503907"/>
                <a:gd name="connsiteY25" fmla="*/ 2684834 h 3297677"/>
                <a:gd name="connsiteX26" fmla="*/ 2548647 w 4503907"/>
                <a:gd name="connsiteY26" fmla="*/ 2752928 h 3297677"/>
                <a:gd name="connsiteX27" fmla="*/ 2500009 w 4503907"/>
                <a:gd name="connsiteY27" fmla="*/ 2782111 h 3297677"/>
                <a:gd name="connsiteX28" fmla="*/ 2422187 w 4503907"/>
                <a:gd name="connsiteY28" fmla="*/ 2840477 h 3297677"/>
                <a:gd name="connsiteX29" fmla="*/ 2373549 w 4503907"/>
                <a:gd name="connsiteY29" fmla="*/ 2869660 h 3297677"/>
                <a:gd name="connsiteX30" fmla="*/ 2276273 w 4503907"/>
                <a:gd name="connsiteY30" fmla="*/ 2937753 h 3297677"/>
                <a:gd name="connsiteX31" fmla="*/ 2247090 w 4503907"/>
                <a:gd name="connsiteY31" fmla="*/ 2976664 h 3297677"/>
                <a:gd name="connsiteX32" fmla="*/ 2208179 w 4503907"/>
                <a:gd name="connsiteY32" fmla="*/ 2996119 h 3297677"/>
                <a:gd name="connsiteX33" fmla="*/ 2130358 w 4503907"/>
                <a:gd name="connsiteY33" fmla="*/ 3035030 h 3297677"/>
                <a:gd name="connsiteX34" fmla="*/ 2101175 w 4503907"/>
                <a:gd name="connsiteY34" fmla="*/ 3054485 h 3297677"/>
                <a:gd name="connsiteX35" fmla="*/ 2013626 w 4503907"/>
                <a:gd name="connsiteY35" fmla="*/ 3103124 h 3297677"/>
                <a:gd name="connsiteX36" fmla="*/ 1994170 w 4503907"/>
                <a:gd name="connsiteY36" fmla="*/ 3122579 h 3297677"/>
                <a:gd name="connsiteX37" fmla="*/ 1867711 w 4503907"/>
                <a:gd name="connsiteY37" fmla="*/ 3151762 h 3297677"/>
                <a:gd name="connsiteX38" fmla="*/ 1838528 w 4503907"/>
                <a:gd name="connsiteY38" fmla="*/ 3171217 h 3297677"/>
                <a:gd name="connsiteX39" fmla="*/ 1760707 w 4503907"/>
                <a:gd name="connsiteY39" fmla="*/ 3190672 h 3297677"/>
                <a:gd name="connsiteX40" fmla="*/ 1673158 w 4503907"/>
                <a:gd name="connsiteY40" fmla="*/ 3210128 h 3297677"/>
                <a:gd name="connsiteX41" fmla="*/ 1507787 w 4503907"/>
                <a:gd name="connsiteY41" fmla="*/ 3229583 h 3297677"/>
                <a:gd name="connsiteX42" fmla="*/ 1478604 w 4503907"/>
                <a:gd name="connsiteY42" fmla="*/ 3239311 h 3297677"/>
                <a:gd name="connsiteX43" fmla="*/ 1439694 w 4503907"/>
                <a:gd name="connsiteY43" fmla="*/ 3249038 h 3297677"/>
                <a:gd name="connsiteX44" fmla="*/ 0 w 4503907"/>
                <a:gd name="connsiteY44" fmla="*/ 3297677 h 3297677"/>
                <a:gd name="connsiteX0" fmla="*/ 4503907 w 4503907"/>
                <a:gd name="connsiteY0" fmla="*/ 0 h 3297677"/>
                <a:gd name="connsiteX1" fmla="*/ 4484451 w 4503907"/>
                <a:gd name="connsiteY1" fmla="*/ 573932 h 3297677"/>
                <a:gd name="connsiteX2" fmla="*/ 4455268 w 4503907"/>
                <a:gd name="connsiteY2" fmla="*/ 758758 h 3297677"/>
                <a:gd name="connsiteX3" fmla="*/ 4435813 w 4503907"/>
                <a:gd name="connsiteY3" fmla="*/ 817124 h 3297677"/>
                <a:gd name="connsiteX4" fmla="*/ 4416358 w 4503907"/>
                <a:gd name="connsiteY4" fmla="*/ 865762 h 3297677"/>
                <a:gd name="connsiteX5" fmla="*/ 4387175 w 4503907"/>
                <a:gd name="connsiteY5" fmla="*/ 982494 h 3297677"/>
                <a:gd name="connsiteX6" fmla="*/ 4348264 w 4503907"/>
                <a:gd name="connsiteY6" fmla="*/ 1070043 h 3297677"/>
                <a:gd name="connsiteX7" fmla="*/ 4319081 w 4503907"/>
                <a:gd name="connsiteY7" fmla="*/ 1118681 h 3297677"/>
                <a:gd name="connsiteX8" fmla="*/ 4299626 w 4503907"/>
                <a:gd name="connsiteY8" fmla="*/ 1177047 h 3297677"/>
                <a:gd name="connsiteX9" fmla="*/ 4260715 w 4503907"/>
                <a:gd name="connsiteY9" fmla="*/ 1225685 h 3297677"/>
                <a:gd name="connsiteX10" fmla="*/ 4153711 w 4503907"/>
                <a:gd name="connsiteY10" fmla="*/ 1371600 h 3297677"/>
                <a:gd name="connsiteX11" fmla="*/ 3959158 w 4503907"/>
                <a:gd name="connsiteY11" fmla="*/ 1566153 h 3297677"/>
                <a:gd name="connsiteX12" fmla="*/ 3813243 w 4503907"/>
                <a:gd name="connsiteY12" fmla="*/ 1712068 h 3297677"/>
                <a:gd name="connsiteX13" fmla="*/ 3764604 w 4503907"/>
                <a:gd name="connsiteY13" fmla="*/ 1760707 h 3297677"/>
                <a:gd name="connsiteX14" fmla="*/ 3706238 w 4503907"/>
                <a:gd name="connsiteY14" fmla="*/ 1809345 h 3297677"/>
                <a:gd name="connsiteX15" fmla="*/ 3657600 w 4503907"/>
                <a:gd name="connsiteY15" fmla="*/ 1857983 h 3297677"/>
                <a:gd name="connsiteX16" fmla="*/ 3492230 w 4503907"/>
                <a:gd name="connsiteY16" fmla="*/ 1984443 h 3297677"/>
                <a:gd name="connsiteX17" fmla="*/ 3404681 w 4503907"/>
                <a:gd name="connsiteY17" fmla="*/ 2071992 h 3297677"/>
                <a:gd name="connsiteX18" fmla="*/ 3297677 w 4503907"/>
                <a:gd name="connsiteY18" fmla="*/ 2188724 h 3297677"/>
                <a:gd name="connsiteX19" fmla="*/ 3229583 w 4503907"/>
                <a:gd name="connsiteY19" fmla="*/ 2227634 h 3297677"/>
                <a:gd name="connsiteX20" fmla="*/ 3103124 w 4503907"/>
                <a:gd name="connsiteY20" fmla="*/ 2373549 h 3297677"/>
                <a:gd name="connsiteX21" fmla="*/ 2869660 w 4503907"/>
                <a:gd name="connsiteY21" fmla="*/ 2538919 h 3297677"/>
                <a:gd name="connsiteX22" fmla="*/ 2762655 w 4503907"/>
                <a:gd name="connsiteY22" fmla="*/ 2616741 h 3297677"/>
                <a:gd name="connsiteX23" fmla="*/ 2714017 w 4503907"/>
                <a:gd name="connsiteY23" fmla="*/ 2645924 h 3297677"/>
                <a:gd name="connsiteX24" fmla="*/ 2665379 w 4503907"/>
                <a:gd name="connsiteY24" fmla="*/ 2684834 h 3297677"/>
                <a:gd name="connsiteX25" fmla="*/ 2548647 w 4503907"/>
                <a:gd name="connsiteY25" fmla="*/ 2752928 h 3297677"/>
                <a:gd name="connsiteX26" fmla="*/ 2500009 w 4503907"/>
                <a:gd name="connsiteY26" fmla="*/ 2782111 h 3297677"/>
                <a:gd name="connsiteX27" fmla="*/ 2422187 w 4503907"/>
                <a:gd name="connsiteY27" fmla="*/ 2840477 h 3297677"/>
                <a:gd name="connsiteX28" fmla="*/ 2373549 w 4503907"/>
                <a:gd name="connsiteY28" fmla="*/ 2869660 h 3297677"/>
                <a:gd name="connsiteX29" fmla="*/ 2276273 w 4503907"/>
                <a:gd name="connsiteY29" fmla="*/ 2937753 h 3297677"/>
                <a:gd name="connsiteX30" fmla="*/ 2247090 w 4503907"/>
                <a:gd name="connsiteY30" fmla="*/ 2976664 h 3297677"/>
                <a:gd name="connsiteX31" fmla="*/ 2208179 w 4503907"/>
                <a:gd name="connsiteY31" fmla="*/ 2996119 h 3297677"/>
                <a:gd name="connsiteX32" fmla="*/ 2130358 w 4503907"/>
                <a:gd name="connsiteY32" fmla="*/ 3035030 h 3297677"/>
                <a:gd name="connsiteX33" fmla="*/ 2101175 w 4503907"/>
                <a:gd name="connsiteY33" fmla="*/ 3054485 h 3297677"/>
                <a:gd name="connsiteX34" fmla="*/ 2013626 w 4503907"/>
                <a:gd name="connsiteY34" fmla="*/ 3103124 h 3297677"/>
                <a:gd name="connsiteX35" fmla="*/ 1994170 w 4503907"/>
                <a:gd name="connsiteY35" fmla="*/ 3122579 h 3297677"/>
                <a:gd name="connsiteX36" fmla="*/ 1867711 w 4503907"/>
                <a:gd name="connsiteY36" fmla="*/ 3151762 h 3297677"/>
                <a:gd name="connsiteX37" fmla="*/ 1838528 w 4503907"/>
                <a:gd name="connsiteY37" fmla="*/ 3171217 h 3297677"/>
                <a:gd name="connsiteX38" fmla="*/ 1760707 w 4503907"/>
                <a:gd name="connsiteY38" fmla="*/ 3190672 h 3297677"/>
                <a:gd name="connsiteX39" fmla="*/ 1673158 w 4503907"/>
                <a:gd name="connsiteY39" fmla="*/ 3210128 h 3297677"/>
                <a:gd name="connsiteX40" fmla="*/ 1507787 w 4503907"/>
                <a:gd name="connsiteY40" fmla="*/ 3229583 h 3297677"/>
                <a:gd name="connsiteX41" fmla="*/ 1478604 w 4503907"/>
                <a:gd name="connsiteY41" fmla="*/ 3239311 h 3297677"/>
                <a:gd name="connsiteX42" fmla="*/ 1439694 w 4503907"/>
                <a:gd name="connsiteY42" fmla="*/ 3249038 h 3297677"/>
                <a:gd name="connsiteX43" fmla="*/ 0 w 4503907"/>
                <a:gd name="connsiteY43" fmla="*/ 3297677 h 3297677"/>
                <a:gd name="connsiteX0" fmla="*/ 4503907 w 4503907"/>
                <a:gd name="connsiteY0" fmla="*/ 0 h 3297677"/>
                <a:gd name="connsiteX1" fmla="*/ 4455268 w 4503907"/>
                <a:gd name="connsiteY1" fmla="*/ 758758 h 3297677"/>
                <a:gd name="connsiteX2" fmla="*/ 4435813 w 4503907"/>
                <a:gd name="connsiteY2" fmla="*/ 817124 h 3297677"/>
                <a:gd name="connsiteX3" fmla="*/ 4416358 w 4503907"/>
                <a:gd name="connsiteY3" fmla="*/ 865762 h 3297677"/>
                <a:gd name="connsiteX4" fmla="*/ 4387175 w 4503907"/>
                <a:gd name="connsiteY4" fmla="*/ 982494 h 3297677"/>
                <a:gd name="connsiteX5" fmla="*/ 4348264 w 4503907"/>
                <a:gd name="connsiteY5" fmla="*/ 1070043 h 3297677"/>
                <a:gd name="connsiteX6" fmla="*/ 4319081 w 4503907"/>
                <a:gd name="connsiteY6" fmla="*/ 1118681 h 3297677"/>
                <a:gd name="connsiteX7" fmla="*/ 4299626 w 4503907"/>
                <a:gd name="connsiteY7" fmla="*/ 1177047 h 3297677"/>
                <a:gd name="connsiteX8" fmla="*/ 4260715 w 4503907"/>
                <a:gd name="connsiteY8" fmla="*/ 1225685 h 3297677"/>
                <a:gd name="connsiteX9" fmla="*/ 4153711 w 4503907"/>
                <a:gd name="connsiteY9" fmla="*/ 1371600 h 3297677"/>
                <a:gd name="connsiteX10" fmla="*/ 3959158 w 4503907"/>
                <a:gd name="connsiteY10" fmla="*/ 1566153 h 3297677"/>
                <a:gd name="connsiteX11" fmla="*/ 3813243 w 4503907"/>
                <a:gd name="connsiteY11" fmla="*/ 1712068 h 3297677"/>
                <a:gd name="connsiteX12" fmla="*/ 3764604 w 4503907"/>
                <a:gd name="connsiteY12" fmla="*/ 1760707 h 3297677"/>
                <a:gd name="connsiteX13" fmla="*/ 3706238 w 4503907"/>
                <a:gd name="connsiteY13" fmla="*/ 1809345 h 3297677"/>
                <a:gd name="connsiteX14" fmla="*/ 3657600 w 4503907"/>
                <a:gd name="connsiteY14" fmla="*/ 1857983 h 3297677"/>
                <a:gd name="connsiteX15" fmla="*/ 3492230 w 4503907"/>
                <a:gd name="connsiteY15" fmla="*/ 1984443 h 3297677"/>
                <a:gd name="connsiteX16" fmla="*/ 3404681 w 4503907"/>
                <a:gd name="connsiteY16" fmla="*/ 2071992 h 3297677"/>
                <a:gd name="connsiteX17" fmla="*/ 3297677 w 4503907"/>
                <a:gd name="connsiteY17" fmla="*/ 2188724 h 3297677"/>
                <a:gd name="connsiteX18" fmla="*/ 3229583 w 4503907"/>
                <a:gd name="connsiteY18" fmla="*/ 2227634 h 3297677"/>
                <a:gd name="connsiteX19" fmla="*/ 3103124 w 4503907"/>
                <a:gd name="connsiteY19" fmla="*/ 2373549 h 3297677"/>
                <a:gd name="connsiteX20" fmla="*/ 2869660 w 4503907"/>
                <a:gd name="connsiteY20" fmla="*/ 2538919 h 3297677"/>
                <a:gd name="connsiteX21" fmla="*/ 2762655 w 4503907"/>
                <a:gd name="connsiteY21" fmla="*/ 2616741 h 3297677"/>
                <a:gd name="connsiteX22" fmla="*/ 2714017 w 4503907"/>
                <a:gd name="connsiteY22" fmla="*/ 2645924 h 3297677"/>
                <a:gd name="connsiteX23" fmla="*/ 2665379 w 4503907"/>
                <a:gd name="connsiteY23" fmla="*/ 2684834 h 3297677"/>
                <a:gd name="connsiteX24" fmla="*/ 2548647 w 4503907"/>
                <a:gd name="connsiteY24" fmla="*/ 2752928 h 3297677"/>
                <a:gd name="connsiteX25" fmla="*/ 2500009 w 4503907"/>
                <a:gd name="connsiteY25" fmla="*/ 2782111 h 3297677"/>
                <a:gd name="connsiteX26" fmla="*/ 2422187 w 4503907"/>
                <a:gd name="connsiteY26" fmla="*/ 2840477 h 3297677"/>
                <a:gd name="connsiteX27" fmla="*/ 2373549 w 4503907"/>
                <a:gd name="connsiteY27" fmla="*/ 2869660 h 3297677"/>
                <a:gd name="connsiteX28" fmla="*/ 2276273 w 4503907"/>
                <a:gd name="connsiteY28" fmla="*/ 2937753 h 3297677"/>
                <a:gd name="connsiteX29" fmla="*/ 2247090 w 4503907"/>
                <a:gd name="connsiteY29" fmla="*/ 2976664 h 3297677"/>
                <a:gd name="connsiteX30" fmla="*/ 2208179 w 4503907"/>
                <a:gd name="connsiteY30" fmla="*/ 2996119 h 3297677"/>
                <a:gd name="connsiteX31" fmla="*/ 2130358 w 4503907"/>
                <a:gd name="connsiteY31" fmla="*/ 3035030 h 3297677"/>
                <a:gd name="connsiteX32" fmla="*/ 2101175 w 4503907"/>
                <a:gd name="connsiteY32" fmla="*/ 3054485 h 3297677"/>
                <a:gd name="connsiteX33" fmla="*/ 2013626 w 4503907"/>
                <a:gd name="connsiteY33" fmla="*/ 3103124 h 3297677"/>
                <a:gd name="connsiteX34" fmla="*/ 1994170 w 4503907"/>
                <a:gd name="connsiteY34" fmla="*/ 3122579 h 3297677"/>
                <a:gd name="connsiteX35" fmla="*/ 1867711 w 4503907"/>
                <a:gd name="connsiteY35" fmla="*/ 3151762 h 3297677"/>
                <a:gd name="connsiteX36" fmla="*/ 1838528 w 4503907"/>
                <a:gd name="connsiteY36" fmla="*/ 3171217 h 3297677"/>
                <a:gd name="connsiteX37" fmla="*/ 1760707 w 4503907"/>
                <a:gd name="connsiteY37" fmla="*/ 3190672 h 3297677"/>
                <a:gd name="connsiteX38" fmla="*/ 1673158 w 4503907"/>
                <a:gd name="connsiteY38" fmla="*/ 3210128 h 3297677"/>
                <a:gd name="connsiteX39" fmla="*/ 1507787 w 4503907"/>
                <a:gd name="connsiteY39" fmla="*/ 3229583 h 3297677"/>
                <a:gd name="connsiteX40" fmla="*/ 1478604 w 4503907"/>
                <a:gd name="connsiteY40" fmla="*/ 3239311 h 3297677"/>
                <a:gd name="connsiteX41" fmla="*/ 1439694 w 4503907"/>
                <a:gd name="connsiteY41" fmla="*/ 3249038 h 3297677"/>
                <a:gd name="connsiteX42" fmla="*/ 0 w 4503907"/>
                <a:gd name="connsiteY42" fmla="*/ 3297677 h 3297677"/>
                <a:gd name="connsiteX0" fmla="*/ 4503907 w 4503907"/>
                <a:gd name="connsiteY0" fmla="*/ 0 h 3297677"/>
                <a:gd name="connsiteX1" fmla="*/ 4435813 w 4503907"/>
                <a:gd name="connsiteY1" fmla="*/ 817124 h 3297677"/>
                <a:gd name="connsiteX2" fmla="*/ 4416358 w 4503907"/>
                <a:gd name="connsiteY2" fmla="*/ 865762 h 3297677"/>
                <a:gd name="connsiteX3" fmla="*/ 4387175 w 4503907"/>
                <a:gd name="connsiteY3" fmla="*/ 982494 h 3297677"/>
                <a:gd name="connsiteX4" fmla="*/ 4348264 w 4503907"/>
                <a:gd name="connsiteY4" fmla="*/ 1070043 h 3297677"/>
                <a:gd name="connsiteX5" fmla="*/ 4319081 w 4503907"/>
                <a:gd name="connsiteY5" fmla="*/ 1118681 h 3297677"/>
                <a:gd name="connsiteX6" fmla="*/ 4299626 w 4503907"/>
                <a:gd name="connsiteY6" fmla="*/ 1177047 h 3297677"/>
                <a:gd name="connsiteX7" fmla="*/ 4260715 w 4503907"/>
                <a:gd name="connsiteY7" fmla="*/ 1225685 h 3297677"/>
                <a:gd name="connsiteX8" fmla="*/ 4153711 w 4503907"/>
                <a:gd name="connsiteY8" fmla="*/ 1371600 h 3297677"/>
                <a:gd name="connsiteX9" fmla="*/ 3959158 w 4503907"/>
                <a:gd name="connsiteY9" fmla="*/ 1566153 h 3297677"/>
                <a:gd name="connsiteX10" fmla="*/ 3813243 w 4503907"/>
                <a:gd name="connsiteY10" fmla="*/ 1712068 h 3297677"/>
                <a:gd name="connsiteX11" fmla="*/ 3764604 w 4503907"/>
                <a:gd name="connsiteY11" fmla="*/ 1760707 h 3297677"/>
                <a:gd name="connsiteX12" fmla="*/ 3706238 w 4503907"/>
                <a:gd name="connsiteY12" fmla="*/ 1809345 h 3297677"/>
                <a:gd name="connsiteX13" fmla="*/ 3657600 w 4503907"/>
                <a:gd name="connsiteY13" fmla="*/ 1857983 h 3297677"/>
                <a:gd name="connsiteX14" fmla="*/ 3492230 w 4503907"/>
                <a:gd name="connsiteY14" fmla="*/ 1984443 h 3297677"/>
                <a:gd name="connsiteX15" fmla="*/ 3404681 w 4503907"/>
                <a:gd name="connsiteY15" fmla="*/ 2071992 h 3297677"/>
                <a:gd name="connsiteX16" fmla="*/ 3297677 w 4503907"/>
                <a:gd name="connsiteY16" fmla="*/ 2188724 h 3297677"/>
                <a:gd name="connsiteX17" fmla="*/ 3229583 w 4503907"/>
                <a:gd name="connsiteY17" fmla="*/ 2227634 h 3297677"/>
                <a:gd name="connsiteX18" fmla="*/ 3103124 w 4503907"/>
                <a:gd name="connsiteY18" fmla="*/ 2373549 h 3297677"/>
                <a:gd name="connsiteX19" fmla="*/ 2869660 w 4503907"/>
                <a:gd name="connsiteY19" fmla="*/ 2538919 h 3297677"/>
                <a:gd name="connsiteX20" fmla="*/ 2762655 w 4503907"/>
                <a:gd name="connsiteY20" fmla="*/ 2616741 h 3297677"/>
                <a:gd name="connsiteX21" fmla="*/ 2714017 w 4503907"/>
                <a:gd name="connsiteY21" fmla="*/ 2645924 h 3297677"/>
                <a:gd name="connsiteX22" fmla="*/ 2665379 w 4503907"/>
                <a:gd name="connsiteY22" fmla="*/ 2684834 h 3297677"/>
                <a:gd name="connsiteX23" fmla="*/ 2548647 w 4503907"/>
                <a:gd name="connsiteY23" fmla="*/ 2752928 h 3297677"/>
                <a:gd name="connsiteX24" fmla="*/ 2500009 w 4503907"/>
                <a:gd name="connsiteY24" fmla="*/ 2782111 h 3297677"/>
                <a:gd name="connsiteX25" fmla="*/ 2422187 w 4503907"/>
                <a:gd name="connsiteY25" fmla="*/ 2840477 h 3297677"/>
                <a:gd name="connsiteX26" fmla="*/ 2373549 w 4503907"/>
                <a:gd name="connsiteY26" fmla="*/ 2869660 h 3297677"/>
                <a:gd name="connsiteX27" fmla="*/ 2276273 w 4503907"/>
                <a:gd name="connsiteY27" fmla="*/ 2937753 h 3297677"/>
                <a:gd name="connsiteX28" fmla="*/ 2247090 w 4503907"/>
                <a:gd name="connsiteY28" fmla="*/ 2976664 h 3297677"/>
                <a:gd name="connsiteX29" fmla="*/ 2208179 w 4503907"/>
                <a:gd name="connsiteY29" fmla="*/ 2996119 h 3297677"/>
                <a:gd name="connsiteX30" fmla="*/ 2130358 w 4503907"/>
                <a:gd name="connsiteY30" fmla="*/ 3035030 h 3297677"/>
                <a:gd name="connsiteX31" fmla="*/ 2101175 w 4503907"/>
                <a:gd name="connsiteY31" fmla="*/ 3054485 h 3297677"/>
                <a:gd name="connsiteX32" fmla="*/ 2013626 w 4503907"/>
                <a:gd name="connsiteY32" fmla="*/ 3103124 h 3297677"/>
                <a:gd name="connsiteX33" fmla="*/ 1994170 w 4503907"/>
                <a:gd name="connsiteY33" fmla="*/ 3122579 h 3297677"/>
                <a:gd name="connsiteX34" fmla="*/ 1867711 w 4503907"/>
                <a:gd name="connsiteY34" fmla="*/ 3151762 h 3297677"/>
                <a:gd name="connsiteX35" fmla="*/ 1838528 w 4503907"/>
                <a:gd name="connsiteY35" fmla="*/ 3171217 h 3297677"/>
                <a:gd name="connsiteX36" fmla="*/ 1760707 w 4503907"/>
                <a:gd name="connsiteY36" fmla="*/ 3190672 h 3297677"/>
                <a:gd name="connsiteX37" fmla="*/ 1673158 w 4503907"/>
                <a:gd name="connsiteY37" fmla="*/ 3210128 h 3297677"/>
                <a:gd name="connsiteX38" fmla="*/ 1507787 w 4503907"/>
                <a:gd name="connsiteY38" fmla="*/ 3229583 h 3297677"/>
                <a:gd name="connsiteX39" fmla="*/ 1478604 w 4503907"/>
                <a:gd name="connsiteY39" fmla="*/ 3239311 h 3297677"/>
                <a:gd name="connsiteX40" fmla="*/ 1439694 w 4503907"/>
                <a:gd name="connsiteY40" fmla="*/ 3249038 h 3297677"/>
                <a:gd name="connsiteX41" fmla="*/ 0 w 4503907"/>
                <a:gd name="connsiteY41" fmla="*/ 3297677 h 3297677"/>
                <a:gd name="connsiteX0" fmla="*/ 4503907 w 4503907"/>
                <a:gd name="connsiteY0" fmla="*/ 0 h 3297677"/>
                <a:gd name="connsiteX1" fmla="*/ 4416358 w 4503907"/>
                <a:gd name="connsiteY1" fmla="*/ 865762 h 3297677"/>
                <a:gd name="connsiteX2" fmla="*/ 4387175 w 4503907"/>
                <a:gd name="connsiteY2" fmla="*/ 982494 h 3297677"/>
                <a:gd name="connsiteX3" fmla="*/ 4348264 w 4503907"/>
                <a:gd name="connsiteY3" fmla="*/ 1070043 h 3297677"/>
                <a:gd name="connsiteX4" fmla="*/ 4319081 w 4503907"/>
                <a:gd name="connsiteY4" fmla="*/ 1118681 h 3297677"/>
                <a:gd name="connsiteX5" fmla="*/ 4299626 w 4503907"/>
                <a:gd name="connsiteY5" fmla="*/ 1177047 h 3297677"/>
                <a:gd name="connsiteX6" fmla="*/ 4260715 w 4503907"/>
                <a:gd name="connsiteY6" fmla="*/ 1225685 h 3297677"/>
                <a:gd name="connsiteX7" fmla="*/ 4153711 w 4503907"/>
                <a:gd name="connsiteY7" fmla="*/ 1371600 h 3297677"/>
                <a:gd name="connsiteX8" fmla="*/ 3959158 w 4503907"/>
                <a:gd name="connsiteY8" fmla="*/ 1566153 h 3297677"/>
                <a:gd name="connsiteX9" fmla="*/ 3813243 w 4503907"/>
                <a:gd name="connsiteY9" fmla="*/ 1712068 h 3297677"/>
                <a:gd name="connsiteX10" fmla="*/ 3764604 w 4503907"/>
                <a:gd name="connsiteY10" fmla="*/ 1760707 h 3297677"/>
                <a:gd name="connsiteX11" fmla="*/ 3706238 w 4503907"/>
                <a:gd name="connsiteY11" fmla="*/ 1809345 h 3297677"/>
                <a:gd name="connsiteX12" fmla="*/ 3657600 w 4503907"/>
                <a:gd name="connsiteY12" fmla="*/ 1857983 h 3297677"/>
                <a:gd name="connsiteX13" fmla="*/ 3492230 w 4503907"/>
                <a:gd name="connsiteY13" fmla="*/ 1984443 h 3297677"/>
                <a:gd name="connsiteX14" fmla="*/ 3404681 w 4503907"/>
                <a:gd name="connsiteY14" fmla="*/ 2071992 h 3297677"/>
                <a:gd name="connsiteX15" fmla="*/ 3297677 w 4503907"/>
                <a:gd name="connsiteY15" fmla="*/ 2188724 h 3297677"/>
                <a:gd name="connsiteX16" fmla="*/ 3229583 w 4503907"/>
                <a:gd name="connsiteY16" fmla="*/ 2227634 h 3297677"/>
                <a:gd name="connsiteX17" fmla="*/ 3103124 w 4503907"/>
                <a:gd name="connsiteY17" fmla="*/ 2373549 h 3297677"/>
                <a:gd name="connsiteX18" fmla="*/ 2869660 w 4503907"/>
                <a:gd name="connsiteY18" fmla="*/ 2538919 h 3297677"/>
                <a:gd name="connsiteX19" fmla="*/ 2762655 w 4503907"/>
                <a:gd name="connsiteY19" fmla="*/ 2616741 h 3297677"/>
                <a:gd name="connsiteX20" fmla="*/ 2714017 w 4503907"/>
                <a:gd name="connsiteY20" fmla="*/ 2645924 h 3297677"/>
                <a:gd name="connsiteX21" fmla="*/ 2665379 w 4503907"/>
                <a:gd name="connsiteY21" fmla="*/ 2684834 h 3297677"/>
                <a:gd name="connsiteX22" fmla="*/ 2548647 w 4503907"/>
                <a:gd name="connsiteY22" fmla="*/ 2752928 h 3297677"/>
                <a:gd name="connsiteX23" fmla="*/ 2500009 w 4503907"/>
                <a:gd name="connsiteY23" fmla="*/ 2782111 h 3297677"/>
                <a:gd name="connsiteX24" fmla="*/ 2422187 w 4503907"/>
                <a:gd name="connsiteY24" fmla="*/ 2840477 h 3297677"/>
                <a:gd name="connsiteX25" fmla="*/ 2373549 w 4503907"/>
                <a:gd name="connsiteY25" fmla="*/ 2869660 h 3297677"/>
                <a:gd name="connsiteX26" fmla="*/ 2276273 w 4503907"/>
                <a:gd name="connsiteY26" fmla="*/ 2937753 h 3297677"/>
                <a:gd name="connsiteX27" fmla="*/ 2247090 w 4503907"/>
                <a:gd name="connsiteY27" fmla="*/ 2976664 h 3297677"/>
                <a:gd name="connsiteX28" fmla="*/ 2208179 w 4503907"/>
                <a:gd name="connsiteY28" fmla="*/ 2996119 h 3297677"/>
                <a:gd name="connsiteX29" fmla="*/ 2130358 w 4503907"/>
                <a:gd name="connsiteY29" fmla="*/ 3035030 h 3297677"/>
                <a:gd name="connsiteX30" fmla="*/ 2101175 w 4503907"/>
                <a:gd name="connsiteY30" fmla="*/ 3054485 h 3297677"/>
                <a:gd name="connsiteX31" fmla="*/ 2013626 w 4503907"/>
                <a:gd name="connsiteY31" fmla="*/ 3103124 h 3297677"/>
                <a:gd name="connsiteX32" fmla="*/ 1994170 w 4503907"/>
                <a:gd name="connsiteY32" fmla="*/ 3122579 h 3297677"/>
                <a:gd name="connsiteX33" fmla="*/ 1867711 w 4503907"/>
                <a:gd name="connsiteY33" fmla="*/ 3151762 h 3297677"/>
                <a:gd name="connsiteX34" fmla="*/ 1838528 w 4503907"/>
                <a:gd name="connsiteY34" fmla="*/ 3171217 h 3297677"/>
                <a:gd name="connsiteX35" fmla="*/ 1760707 w 4503907"/>
                <a:gd name="connsiteY35" fmla="*/ 3190672 h 3297677"/>
                <a:gd name="connsiteX36" fmla="*/ 1673158 w 4503907"/>
                <a:gd name="connsiteY36" fmla="*/ 3210128 h 3297677"/>
                <a:gd name="connsiteX37" fmla="*/ 1507787 w 4503907"/>
                <a:gd name="connsiteY37" fmla="*/ 3229583 h 3297677"/>
                <a:gd name="connsiteX38" fmla="*/ 1478604 w 4503907"/>
                <a:gd name="connsiteY38" fmla="*/ 3239311 h 3297677"/>
                <a:gd name="connsiteX39" fmla="*/ 1439694 w 4503907"/>
                <a:gd name="connsiteY39" fmla="*/ 3249038 h 3297677"/>
                <a:gd name="connsiteX40" fmla="*/ 0 w 4503907"/>
                <a:gd name="connsiteY40" fmla="*/ 3297677 h 3297677"/>
                <a:gd name="connsiteX0" fmla="*/ 4503907 w 4503907"/>
                <a:gd name="connsiteY0" fmla="*/ 0 h 3297677"/>
                <a:gd name="connsiteX1" fmla="*/ 4387175 w 4503907"/>
                <a:gd name="connsiteY1" fmla="*/ 982494 h 3297677"/>
                <a:gd name="connsiteX2" fmla="*/ 4348264 w 4503907"/>
                <a:gd name="connsiteY2" fmla="*/ 1070043 h 3297677"/>
                <a:gd name="connsiteX3" fmla="*/ 4319081 w 4503907"/>
                <a:gd name="connsiteY3" fmla="*/ 1118681 h 3297677"/>
                <a:gd name="connsiteX4" fmla="*/ 4299626 w 4503907"/>
                <a:gd name="connsiteY4" fmla="*/ 1177047 h 3297677"/>
                <a:gd name="connsiteX5" fmla="*/ 4260715 w 4503907"/>
                <a:gd name="connsiteY5" fmla="*/ 1225685 h 3297677"/>
                <a:gd name="connsiteX6" fmla="*/ 4153711 w 4503907"/>
                <a:gd name="connsiteY6" fmla="*/ 1371600 h 3297677"/>
                <a:gd name="connsiteX7" fmla="*/ 3959158 w 4503907"/>
                <a:gd name="connsiteY7" fmla="*/ 1566153 h 3297677"/>
                <a:gd name="connsiteX8" fmla="*/ 3813243 w 4503907"/>
                <a:gd name="connsiteY8" fmla="*/ 1712068 h 3297677"/>
                <a:gd name="connsiteX9" fmla="*/ 3764604 w 4503907"/>
                <a:gd name="connsiteY9" fmla="*/ 1760707 h 3297677"/>
                <a:gd name="connsiteX10" fmla="*/ 3706238 w 4503907"/>
                <a:gd name="connsiteY10" fmla="*/ 1809345 h 3297677"/>
                <a:gd name="connsiteX11" fmla="*/ 3657600 w 4503907"/>
                <a:gd name="connsiteY11" fmla="*/ 1857983 h 3297677"/>
                <a:gd name="connsiteX12" fmla="*/ 3492230 w 4503907"/>
                <a:gd name="connsiteY12" fmla="*/ 1984443 h 3297677"/>
                <a:gd name="connsiteX13" fmla="*/ 3404681 w 4503907"/>
                <a:gd name="connsiteY13" fmla="*/ 2071992 h 3297677"/>
                <a:gd name="connsiteX14" fmla="*/ 3297677 w 4503907"/>
                <a:gd name="connsiteY14" fmla="*/ 2188724 h 3297677"/>
                <a:gd name="connsiteX15" fmla="*/ 3229583 w 4503907"/>
                <a:gd name="connsiteY15" fmla="*/ 2227634 h 3297677"/>
                <a:gd name="connsiteX16" fmla="*/ 3103124 w 4503907"/>
                <a:gd name="connsiteY16" fmla="*/ 2373549 h 3297677"/>
                <a:gd name="connsiteX17" fmla="*/ 2869660 w 4503907"/>
                <a:gd name="connsiteY17" fmla="*/ 2538919 h 3297677"/>
                <a:gd name="connsiteX18" fmla="*/ 2762655 w 4503907"/>
                <a:gd name="connsiteY18" fmla="*/ 2616741 h 3297677"/>
                <a:gd name="connsiteX19" fmla="*/ 2714017 w 4503907"/>
                <a:gd name="connsiteY19" fmla="*/ 2645924 h 3297677"/>
                <a:gd name="connsiteX20" fmla="*/ 2665379 w 4503907"/>
                <a:gd name="connsiteY20" fmla="*/ 2684834 h 3297677"/>
                <a:gd name="connsiteX21" fmla="*/ 2548647 w 4503907"/>
                <a:gd name="connsiteY21" fmla="*/ 2752928 h 3297677"/>
                <a:gd name="connsiteX22" fmla="*/ 2500009 w 4503907"/>
                <a:gd name="connsiteY22" fmla="*/ 2782111 h 3297677"/>
                <a:gd name="connsiteX23" fmla="*/ 2422187 w 4503907"/>
                <a:gd name="connsiteY23" fmla="*/ 2840477 h 3297677"/>
                <a:gd name="connsiteX24" fmla="*/ 2373549 w 4503907"/>
                <a:gd name="connsiteY24" fmla="*/ 2869660 h 3297677"/>
                <a:gd name="connsiteX25" fmla="*/ 2276273 w 4503907"/>
                <a:gd name="connsiteY25" fmla="*/ 2937753 h 3297677"/>
                <a:gd name="connsiteX26" fmla="*/ 2247090 w 4503907"/>
                <a:gd name="connsiteY26" fmla="*/ 2976664 h 3297677"/>
                <a:gd name="connsiteX27" fmla="*/ 2208179 w 4503907"/>
                <a:gd name="connsiteY27" fmla="*/ 2996119 h 3297677"/>
                <a:gd name="connsiteX28" fmla="*/ 2130358 w 4503907"/>
                <a:gd name="connsiteY28" fmla="*/ 3035030 h 3297677"/>
                <a:gd name="connsiteX29" fmla="*/ 2101175 w 4503907"/>
                <a:gd name="connsiteY29" fmla="*/ 3054485 h 3297677"/>
                <a:gd name="connsiteX30" fmla="*/ 2013626 w 4503907"/>
                <a:gd name="connsiteY30" fmla="*/ 3103124 h 3297677"/>
                <a:gd name="connsiteX31" fmla="*/ 1994170 w 4503907"/>
                <a:gd name="connsiteY31" fmla="*/ 3122579 h 3297677"/>
                <a:gd name="connsiteX32" fmla="*/ 1867711 w 4503907"/>
                <a:gd name="connsiteY32" fmla="*/ 3151762 h 3297677"/>
                <a:gd name="connsiteX33" fmla="*/ 1838528 w 4503907"/>
                <a:gd name="connsiteY33" fmla="*/ 3171217 h 3297677"/>
                <a:gd name="connsiteX34" fmla="*/ 1760707 w 4503907"/>
                <a:gd name="connsiteY34" fmla="*/ 3190672 h 3297677"/>
                <a:gd name="connsiteX35" fmla="*/ 1673158 w 4503907"/>
                <a:gd name="connsiteY35" fmla="*/ 3210128 h 3297677"/>
                <a:gd name="connsiteX36" fmla="*/ 1507787 w 4503907"/>
                <a:gd name="connsiteY36" fmla="*/ 3229583 h 3297677"/>
                <a:gd name="connsiteX37" fmla="*/ 1478604 w 4503907"/>
                <a:gd name="connsiteY37" fmla="*/ 3239311 h 3297677"/>
                <a:gd name="connsiteX38" fmla="*/ 1439694 w 4503907"/>
                <a:gd name="connsiteY38" fmla="*/ 3249038 h 3297677"/>
                <a:gd name="connsiteX39" fmla="*/ 0 w 4503907"/>
                <a:gd name="connsiteY39" fmla="*/ 3297677 h 3297677"/>
                <a:gd name="connsiteX0" fmla="*/ 4503907 w 4503907"/>
                <a:gd name="connsiteY0" fmla="*/ 0 h 3297677"/>
                <a:gd name="connsiteX1" fmla="*/ 4348264 w 4503907"/>
                <a:gd name="connsiteY1" fmla="*/ 1070043 h 3297677"/>
                <a:gd name="connsiteX2" fmla="*/ 4319081 w 4503907"/>
                <a:gd name="connsiteY2" fmla="*/ 1118681 h 3297677"/>
                <a:gd name="connsiteX3" fmla="*/ 4299626 w 4503907"/>
                <a:gd name="connsiteY3" fmla="*/ 1177047 h 3297677"/>
                <a:gd name="connsiteX4" fmla="*/ 4260715 w 4503907"/>
                <a:gd name="connsiteY4" fmla="*/ 1225685 h 3297677"/>
                <a:gd name="connsiteX5" fmla="*/ 4153711 w 4503907"/>
                <a:gd name="connsiteY5" fmla="*/ 1371600 h 3297677"/>
                <a:gd name="connsiteX6" fmla="*/ 3959158 w 4503907"/>
                <a:gd name="connsiteY6" fmla="*/ 1566153 h 3297677"/>
                <a:gd name="connsiteX7" fmla="*/ 3813243 w 4503907"/>
                <a:gd name="connsiteY7" fmla="*/ 1712068 h 3297677"/>
                <a:gd name="connsiteX8" fmla="*/ 3764604 w 4503907"/>
                <a:gd name="connsiteY8" fmla="*/ 1760707 h 3297677"/>
                <a:gd name="connsiteX9" fmla="*/ 3706238 w 4503907"/>
                <a:gd name="connsiteY9" fmla="*/ 1809345 h 3297677"/>
                <a:gd name="connsiteX10" fmla="*/ 3657600 w 4503907"/>
                <a:gd name="connsiteY10" fmla="*/ 1857983 h 3297677"/>
                <a:gd name="connsiteX11" fmla="*/ 3492230 w 4503907"/>
                <a:gd name="connsiteY11" fmla="*/ 1984443 h 3297677"/>
                <a:gd name="connsiteX12" fmla="*/ 3404681 w 4503907"/>
                <a:gd name="connsiteY12" fmla="*/ 2071992 h 3297677"/>
                <a:gd name="connsiteX13" fmla="*/ 3297677 w 4503907"/>
                <a:gd name="connsiteY13" fmla="*/ 2188724 h 3297677"/>
                <a:gd name="connsiteX14" fmla="*/ 3229583 w 4503907"/>
                <a:gd name="connsiteY14" fmla="*/ 2227634 h 3297677"/>
                <a:gd name="connsiteX15" fmla="*/ 3103124 w 4503907"/>
                <a:gd name="connsiteY15" fmla="*/ 2373549 h 3297677"/>
                <a:gd name="connsiteX16" fmla="*/ 2869660 w 4503907"/>
                <a:gd name="connsiteY16" fmla="*/ 2538919 h 3297677"/>
                <a:gd name="connsiteX17" fmla="*/ 2762655 w 4503907"/>
                <a:gd name="connsiteY17" fmla="*/ 2616741 h 3297677"/>
                <a:gd name="connsiteX18" fmla="*/ 2714017 w 4503907"/>
                <a:gd name="connsiteY18" fmla="*/ 2645924 h 3297677"/>
                <a:gd name="connsiteX19" fmla="*/ 2665379 w 4503907"/>
                <a:gd name="connsiteY19" fmla="*/ 2684834 h 3297677"/>
                <a:gd name="connsiteX20" fmla="*/ 2548647 w 4503907"/>
                <a:gd name="connsiteY20" fmla="*/ 2752928 h 3297677"/>
                <a:gd name="connsiteX21" fmla="*/ 2500009 w 4503907"/>
                <a:gd name="connsiteY21" fmla="*/ 2782111 h 3297677"/>
                <a:gd name="connsiteX22" fmla="*/ 2422187 w 4503907"/>
                <a:gd name="connsiteY22" fmla="*/ 2840477 h 3297677"/>
                <a:gd name="connsiteX23" fmla="*/ 2373549 w 4503907"/>
                <a:gd name="connsiteY23" fmla="*/ 2869660 h 3297677"/>
                <a:gd name="connsiteX24" fmla="*/ 2276273 w 4503907"/>
                <a:gd name="connsiteY24" fmla="*/ 2937753 h 3297677"/>
                <a:gd name="connsiteX25" fmla="*/ 2247090 w 4503907"/>
                <a:gd name="connsiteY25" fmla="*/ 2976664 h 3297677"/>
                <a:gd name="connsiteX26" fmla="*/ 2208179 w 4503907"/>
                <a:gd name="connsiteY26" fmla="*/ 2996119 h 3297677"/>
                <a:gd name="connsiteX27" fmla="*/ 2130358 w 4503907"/>
                <a:gd name="connsiteY27" fmla="*/ 3035030 h 3297677"/>
                <a:gd name="connsiteX28" fmla="*/ 2101175 w 4503907"/>
                <a:gd name="connsiteY28" fmla="*/ 3054485 h 3297677"/>
                <a:gd name="connsiteX29" fmla="*/ 2013626 w 4503907"/>
                <a:gd name="connsiteY29" fmla="*/ 3103124 h 3297677"/>
                <a:gd name="connsiteX30" fmla="*/ 1994170 w 4503907"/>
                <a:gd name="connsiteY30" fmla="*/ 3122579 h 3297677"/>
                <a:gd name="connsiteX31" fmla="*/ 1867711 w 4503907"/>
                <a:gd name="connsiteY31" fmla="*/ 3151762 h 3297677"/>
                <a:gd name="connsiteX32" fmla="*/ 1838528 w 4503907"/>
                <a:gd name="connsiteY32" fmla="*/ 3171217 h 3297677"/>
                <a:gd name="connsiteX33" fmla="*/ 1760707 w 4503907"/>
                <a:gd name="connsiteY33" fmla="*/ 3190672 h 3297677"/>
                <a:gd name="connsiteX34" fmla="*/ 1673158 w 4503907"/>
                <a:gd name="connsiteY34" fmla="*/ 3210128 h 3297677"/>
                <a:gd name="connsiteX35" fmla="*/ 1507787 w 4503907"/>
                <a:gd name="connsiteY35" fmla="*/ 3229583 h 3297677"/>
                <a:gd name="connsiteX36" fmla="*/ 1478604 w 4503907"/>
                <a:gd name="connsiteY36" fmla="*/ 3239311 h 3297677"/>
                <a:gd name="connsiteX37" fmla="*/ 1439694 w 4503907"/>
                <a:gd name="connsiteY37" fmla="*/ 3249038 h 3297677"/>
                <a:gd name="connsiteX38" fmla="*/ 0 w 4503907"/>
                <a:gd name="connsiteY38" fmla="*/ 3297677 h 3297677"/>
                <a:gd name="connsiteX0" fmla="*/ 4503907 w 4503907"/>
                <a:gd name="connsiteY0" fmla="*/ 0 h 3297677"/>
                <a:gd name="connsiteX1" fmla="*/ 4319081 w 4503907"/>
                <a:gd name="connsiteY1" fmla="*/ 1118681 h 3297677"/>
                <a:gd name="connsiteX2" fmla="*/ 4299626 w 4503907"/>
                <a:gd name="connsiteY2" fmla="*/ 1177047 h 3297677"/>
                <a:gd name="connsiteX3" fmla="*/ 4260715 w 4503907"/>
                <a:gd name="connsiteY3" fmla="*/ 1225685 h 3297677"/>
                <a:gd name="connsiteX4" fmla="*/ 4153711 w 4503907"/>
                <a:gd name="connsiteY4" fmla="*/ 1371600 h 3297677"/>
                <a:gd name="connsiteX5" fmla="*/ 3959158 w 4503907"/>
                <a:gd name="connsiteY5" fmla="*/ 1566153 h 3297677"/>
                <a:gd name="connsiteX6" fmla="*/ 3813243 w 4503907"/>
                <a:gd name="connsiteY6" fmla="*/ 1712068 h 3297677"/>
                <a:gd name="connsiteX7" fmla="*/ 3764604 w 4503907"/>
                <a:gd name="connsiteY7" fmla="*/ 1760707 h 3297677"/>
                <a:gd name="connsiteX8" fmla="*/ 3706238 w 4503907"/>
                <a:gd name="connsiteY8" fmla="*/ 1809345 h 3297677"/>
                <a:gd name="connsiteX9" fmla="*/ 3657600 w 4503907"/>
                <a:gd name="connsiteY9" fmla="*/ 1857983 h 3297677"/>
                <a:gd name="connsiteX10" fmla="*/ 3492230 w 4503907"/>
                <a:gd name="connsiteY10" fmla="*/ 1984443 h 3297677"/>
                <a:gd name="connsiteX11" fmla="*/ 3404681 w 4503907"/>
                <a:gd name="connsiteY11" fmla="*/ 2071992 h 3297677"/>
                <a:gd name="connsiteX12" fmla="*/ 3297677 w 4503907"/>
                <a:gd name="connsiteY12" fmla="*/ 2188724 h 3297677"/>
                <a:gd name="connsiteX13" fmla="*/ 3229583 w 4503907"/>
                <a:gd name="connsiteY13" fmla="*/ 2227634 h 3297677"/>
                <a:gd name="connsiteX14" fmla="*/ 3103124 w 4503907"/>
                <a:gd name="connsiteY14" fmla="*/ 2373549 h 3297677"/>
                <a:gd name="connsiteX15" fmla="*/ 2869660 w 4503907"/>
                <a:gd name="connsiteY15" fmla="*/ 2538919 h 3297677"/>
                <a:gd name="connsiteX16" fmla="*/ 2762655 w 4503907"/>
                <a:gd name="connsiteY16" fmla="*/ 2616741 h 3297677"/>
                <a:gd name="connsiteX17" fmla="*/ 2714017 w 4503907"/>
                <a:gd name="connsiteY17" fmla="*/ 2645924 h 3297677"/>
                <a:gd name="connsiteX18" fmla="*/ 2665379 w 4503907"/>
                <a:gd name="connsiteY18" fmla="*/ 2684834 h 3297677"/>
                <a:gd name="connsiteX19" fmla="*/ 2548647 w 4503907"/>
                <a:gd name="connsiteY19" fmla="*/ 2752928 h 3297677"/>
                <a:gd name="connsiteX20" fmla="*/ 2500009 w 4503907"/>
                <a:gd name="connsiteY20" fmla="*/ 2782111 h 3297677"/>
                <a:gd name="connsiteX21" fmla="*/ 2422187 w 4503907"/>
                <a:gd name="connsiteY21" fmla="*/ 2840477 h 3297677"/>
                <a:gd name="connsiteX22" fmla="*/ 2373549 w 4503907"/>
                <a:gd name="connsiteY22" fmla="*/ 2869660 h 3297677"/>
                <a:gd name="connsiteX23" fmla="*/ 2276273 w 4503907"/>
                <a:gd name="connsiteY23" fmla="*/ 2937753 h 3297677"/>
                <a:gd name="connsiteX24" fmla="*/ 2247090 w 4503907"/>
                <a:gd name="connsiteY24" fmla="*/ 2976664 h 3297677"/>
                <a:gd name="connsiteX25" fmla="*/ 2208179 w 4503907"/>
                <a:gd name="connsiteY25" fmla="*/ 2996119 h 3297677"/>
                <a:gd name="connsiteX26" fmla="*/ 2130358 w 4503907"/>
                <a:gd name="connsiteY26" fmla="*/ 3035030 h 3297677"/>
                <a:gd name="connsiteX27" fmla="*/ 2101175 w 4503907"/>
                <a:gd name="connsiteY27" fmla="*/ 3054485 h 3297677"/>
                <a:gd name="connsiteX28" fmla="*/ 2013626 w 4503907"/>
                <a:gd name="connsiteY28" fmla="*/ 3103124 h 3297677"/>
                <a:gd name="connsiteX29" fmla="*/ 1994170 w 4503907"/>
                <a:gd name="connsiteY29" fmla="*/ 3122579 h 3297677"/>
                <a:gd name="connsiteX30" fmla="*/ 1867711 w 4503907"/>
                <a:gd name="connsiteY30" fmla="*/ 3151762 h 3297677"/>
                <a:gd name="connsiteX31" fmla="*/ 1838528 w 4503907"/>
                <a:gd name="connsiteY31" fmla="*/ 3171217 h 3297677"/>
                <a:gd name="connsiteX32" fmla="*/ 1760707 w 4503907"/>
                <a:gd name="connsiteY32" fmla="*/ 3190672 h 3297677"/>
                <a:gd name="connsiteX33" fmla="*/ 1673158 w 4503907"/>
                <a:gd name="connsiteY33" fmla="*/ 3210128 h 3297677"/>
                <a:gd name="connsiteX34" fmla="*/ 1507787 w 4503907"/>
                <a:gd name="connsiteY34" fmla="*/ 3229583 h 3297677"/>
                <a:gd name="connsiteX35" fmla="*/ 1478604 w 4503907"/>
                <a:gd name="connsiteY35" fmla="*/ 3239311 h 3297677"/>
                <a:gd name="connsiteX36" fmla="*/ 1439694 w 4503907"/>
                <a:gd name="connsiteY36" fmla="*/ 3249038 h 3297677"/>
                <a:gd name="connsiteX37" fmla="*/ 0 w 4503907"/>
                <a:gd name="connsiteY37" fmla="*/ 3297677 h 3297677"/>
                <a:gd name="connsiteX0" fmla="*/ 4503907 w 4503907"/>
                <a:gd name="connsiteY0" fmla="*/ 0 h 3297677"/>
                <a:gd name="connsiteX1" fmla="*/ 4299626 w 4503907"/>
                <a:gd name="connsiteY1" fmla="*/ 1177047 h 3297677"/>
                <a:gd name="connsiteX2" fmla="*/ 4260715 w 4503907"/>
                <a:gd name="connsiteY2" fmla="*/ 1225685 h 3297677"/>
                <a:gd name="connsiteX3" fmla="*/ 4153711 w 4503907"/>
                <a:gd name="connsiteY3" fmla="*/ 1371600 h 3297677"/>
                <a:gd name="connsiteX4" fmla="*/ 3959158 w 4503907"/>
                <a:gd name="connsiteY4" fmla="*/ 1566153 h 3297677"/>
                <a:gd name="connsiteX5" fmla="*/ 3813243 w 4503907"/>
                <a:gd name="connsiteY5" fmla="*/ 1712068 h 3297677"/>
                <a:gd name="connsiteX6" fmla="*/ 3764604 w 4503907"/>
                <a:gd name="connsiteY6" fmla="*/ 1760707 h 3297677"/>
                <a:gd name="connsiteX7" fmla="*/ 3706238 w 4503907"/>
                <a:gd name="connsiteY7" fmla="*/ 1809345 h 3297677"/>
                <a:gd name="connsiteX8" fmla="*/ 3657600 w 4503907"/>
                <a:gd name="connsiteY8" fmla="*/ 1857983 h 3297677"/>
                <a:gd name="connsiteX9" fmla="*/ 3492230 w 4503907"/>
                <a:gd name="connsiteY9" fmla="*/ 1984443 h 3297677"/>
                <a:gd name="connsiteX10" fmla="*/ 3404681 w 4503907"/>
                <a:gd name="connsiteY10" fmla="*/ 2071992 h 3297677"/>
                <a:gd name="connsiteX11" fmla="*/ 3297677 w 4503907"/>
                <a:gd name="connsiteY11" fmla="*/ 2188724 h 3297677"/>
                <a:gd name="connsiteX12" fmla="*/ 3229583 w 4503907"/>
                <a:gd name="connsiteY12" fmla="*/ 2227634 h 3297677"/>
                <a:gd name="connsiteX13" fmla="*/ 3103124 w 4503907"/>
                <a:gd name="connsiteY13" fmla="*/ 2373549 h 3297677"/>
                <a:gd name="connsiteX14" fmla="*/ 2869660 w 4503907"/>
                <a:gd name="connsiteY14" fmla="*/ 2538919 h 3297677"/>
                <a:gd name="connsiteX15" fmla="*/ 2762655 w 4503907"/>
                <a:gd name="connsiteY15" fmla="*/ 2616741 h 3297677"/>
                <a:gd name="connsiteX16" fmla="*/ 2714017 w 4503907"/>
                <a:gd name="connsiteY16" fmla="*/ 2645924 h 3297677"/>
                <a:gd name="connsiteX17" fmla="*/ 2665379 w 4503907"/>
                <a:gd name="connsiteY17" fmla="*/ 2684834 h 3297677"/>
                <a:gd name="connsiteX18" fmla="*/ 2548647 w 4503907"/>
                <a:gd name="connsiteY18" fmla="*/ 2752928 h 3297677"/>
                <a:gd name="connsiteX19" fmla="*/ 2500009 w 4503907"/>
                <a:gd name="connsiteY19" fmla="*/ 2782111 h 3297677"/>
                <a:gd name="connsiteX20" fmla="*/ 2422187 w 4503907"/>
                <a:gd name="connsiteY20" fmla="*/ 2840477 h 3297677"/>
                <a:gd name="connsiteX21" fmla="*/ 2373549 w 4503907"/>
                <a:gd name="connsiteY21" fmla="*/ 2869660 h 3297677"/>
                <a:gd name="connsiteX22" fmla="*/ 2276273 w 4503907"/>
                <a:gd name="connsiteY22" fmla="*/ 2937753 h 3297677"/>
                <a:gd name="connsiteX23" fmla="*/ 2247090 w 4503907"/>
                <a:gd name="connsiteY23" fmla="*/ 2976664 h 3297677"/>
                <a:gd name="connsiteX24" fmla="*/ 2208179 w 4503907"/>
                <a:gd name="connsiteY24" fmla="*/ 2996119 h 3297677"/>
                <a:gd name="connsiteX25" fmla="*/ 2130358 w 4503907"/>
                <a:gd name="connsiteY25" fmla="*/ 3035030 h 3297677"/>
                <a:gd name="connsiteX26" fmla="*/ 2101175 w 4503907"/>
                <a:gd name="connsiteY26" fmla="*/ 3054485 h 3297677"/>
                <a:gd name="connsiteX27" fmla="*/ 2013626 w 4503907"/>
                <a:gd name="connsiteY27" fmla="*/ 3103124 h 3297677"/>
                <a:gd name="connsiteX28" fmla="*/ 1994170 w 4503907"/>
                <a:gd name="connsiteY28" fmla="*/ 3122579 h 3297677"/>
                <a:gd name="connsiteX29" fmla="*/ 1867711 w 4503907"/>
                <a:gd name="connsiteY29" fmla="*/ 3151762 h 3297677"/>
                <a:gd name="connsiteX30" fmla="*/ 1838528 w 4503907"/>
                <a:gd name="connsiteY30" fmla="*/ 3171217 h 3297677"/>
                <a:gd name="connsiteX31" fmla="*/ 1760707 w 4503907"/>
                <a:gd name="connsiteY31" fmla="*/ 3190672 h 3297677"/>
                <a:gd name="connsiteX32" fmla="*/ 1673158 w 4503907"/>
                <a:gd name="connsiteY32" fmla="*/ 3210128 h 3297677"/>
                <a:gd name="connsiteX33" fmla="*/ 1507787 w 4503907"/>
                <a:gd name="connsiteY33" fmla="*/ 3229583 h 3297677"/>
                <a:gd name="connsiteX34" fmla="*/ 1478604 w 4503907"/>
                <a:gd name="connsiteY34" fmla="*/ 3239311 h 3297677"/>
                <a:gd name="connsiteX35" fmla="*/ 1439694 w 4503907"/>
                <a:gd name="connsiteY35" fmla="*/ 3249038 h 3297677"/>
                <a:gd name="connsiteX36" fmla="*/ 0 w 4503907"/>
                <a:gd name="connsiteY36" fmla="*/ 3297677 h 3297677"/>
                <a:gd name="connsiteX0" fmla="*/ 4503907 w 4503907"/>
                <a:gd name="connsiteY0" fmla="*/ 0 h 3297677"/>
                <a:gd name="connsiteX1" fmla="*/ 4260715 w 4503907"/>
                <a:gd name="connsiteY1" fmla="*/ 1225685 h 3297677"/>
                <a:gd name="connsiteX2" fmla="*/ 4153711 w 4503907"/>
                <a:gd name="connsiteY2" fmla="*/ 1371600 h 3297677"/>
                <a:gd name="connsiteX3" fmla="*/ 3959158 w 4503907"/>
                <a:gd name="connsiteY3" fmla="*/ 1566153 h 3297677"/>
                <a:gd name="connsiteX4" fmla="*/ 3813243 w 4503907"/>
                <a:gd name="connsiteY4" fmla="*/ 1712068 h 3297677"/>
                <a:gd name="connsiteX5" fmla="*/ 3764604 w 4503907"/>
                <a:gd name="connsiteY5" fmla="*/ 1760707 h 3297677"/>
                <a:gd name="connsiteX6" fmla="*/ 3706238 w 4503907"/>
                <a:gd name="connsiteY6" fmla="*/ 1809345 h 3297677"/>
                <a:gd name="connsiteX7" fmla="*/ 3657600 w 4503907"/>
                <a:gd name="connsiteY7" fmla="*/ 1857983 h 3297677"/>
                <a:gd name="connsiteX8" fmla="*/ 3492230 w 4503907"/>
                <a:gd name="connsiteY8" fmla="*/ 1984443 h 3297677"/>
                <a:gd name="connsiteX9" fmla="*/ 3404681 w 4503907"/>
                <a:gd name="connsiteY9" fmla="*/ 2071992 h 3297677"/>
                <a:gd name="connsiteX10" fmla="*/ 3297677 w 4503907"/>
                <a:gd name="connsiteY10" fmla="*/ 2188724 h 3297677"/>
                <a:gd name="connsiteX11" fmla="*/ 3229583 w 4503907"/>
                <a:gd name="connsiteY11" fmla="*/ 2227634 h 3297677"/>
                <a:gd name="connsiteX12" fmla="*/ 3103124 w 4503907"/>
                <a:gd name="connsiteY12" fmla="*/ 2373549 h 3297677"/>
                <a:gd name="connsiteX13" fmla="*/ 2869660 w 4503907"/>
                <a:gd name="connsiteY13" fmla="*/ 2538919 h 3297677"/>
                <a:gd name="connsiteX14" fmla="*/ 2762655 w 4503907"/>
                <a:gd name="connsiteY14" fmla="*/ 2616741 h 3297677"/>
                <a:gd name="connsiteX15" fmla="*/ 2714017 w 4503907"/>
                <a:gd name="connsiteY15" fmla="*/ 2645924 h 3297677"/>
                <a:gd name="connsiteX16" fmla="*/ 2665379 w 4503907"/>
                <a:gd name="connsiteY16" fmla="*/ 2684834 h 3297677"/>
                <a:gd name="connsiteX17" fmla="*/ 2548647 w 4503907"/>
                <a:gd name="connsiteY17" fmla="*/ 2752928 h 3297677"/>
                <a:gd name="connsiteX18" fmla="*/ 2500009 w 4503907"/>
                <a:gd name="connsiteY18" fmla="*/ 2782111 h 3297677"/>
                <a:gd name="connsiteX19" fmla="*/ 2422187 w 4503907"/>
                <a:gd name="connsiteY19" fmla="*/ 2840477 h 3297677"/>
                <a:gd name="connsiteX20" fmla="*/ 2373549 w 4503907"/>
                <a:gd name="connsiteY20" fmla="*/ 2869660 h 3297677"/>
                <a:gd name="connsiteX21" fmla="*/ 2276273 w 4503907"/>
                <a:gd name="connsiteY21" fmla="*/ 2937753 h 3297677"/>
                <a:gd name="connsiteX22" fmla="*/ 2247090 w 4503907"/>
                <a:gd name="connsiteY22" fmla="*/ 2976664 h 3297677"/>
                <a:gd name="connsiteX23" fmla="*/ 2208179 w 4503907"/>
                <a:gd name="connsiteY23" fmla="*/ 2996119 h 3297677"/>
                <a:gd name="connsiteX24" fmla="*/ 2130358 w 4503907"/>
                <a:gd name="connsiteY24" fmla="*/ 3035030 h 3297677"/>
                <a:gd name="connsiteX25" fmla="*/ 2101175 w 4503907"/>
                <a:gd name="connsiteY25" fmla="*/ 3054485 h 3297677"/>
                <a:gd name="connsiteX26" fmla="*/ 2013626 w 4503907"/>
                <a:gd name="connsiteY26" fmla="*/ 3103124 h 3297677"/>
                <a:gd name="connsiteX27" fmla="*/ 1994170 w 4503907"/>
                <a:gd name="connsiteY27" fmla="*/ 3122579 h 3297677"/>
                <a:gd name="connsiteX28" fmla="*/ 1867711 w 4503907"/>
                <a:gd name="connsiteY28" fmla="*/ 3151762 h 3297677"/>
                <a:gd name="connsiteX29" fmla="*/ 1838528 w 4503907"/>
                <a:gd name="connsiteY29" fmla="*/ 3171217 h 3297677"/>
                <a:gd name="connsiteX30" fmla="*/ 1760707 w 4503907"/>
                <a:gd name="connsiteY30" fmla="*/ 3190672 h 3297677"/>
                <a:gd name="connsiteX31" fmla="*/ 1673158 w 4503907"/>
                <a:gd name="connsiteY31" fmla="*/ 3210128 h 3297677"/>
                <a:gd name="connsiteX32" fmla="*/ 1507787 w 4503907"/>
                <a:gd name="connsiteY32" fmla="*/ 3229583 h 3297677"/>
                <a:gd name="connsiteX33" fmla="*/ 1478604 w 4503907"/>
                <a:gd name="connsiteY33" fmla="*/ 3239311 h 3297677"/>
                <a:gd name="connsiteX34" fmla="*/ 1439694 w 4503907"/>
                <a:gd name="connsiteY34" fmla="*/ 3249038 h 3297677"/>
                <a:gd name="connsiteX35" fmla="*/ 0 w 4503907"/>
                <a:gd name="connsiteY35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959158 w 4503907"/>
                <a:gd name="connsiteY2" fmla="*/ 1566153 h 3297677"/>
                <a:gd name="connsiteX3" fmla="*/ 3813243 w 4503907"/>
                <a:gd name="connsiteY3" fmla="*/ 1712068 h 3297677"/>
                <a:gd name="connsiteX4" fmla="*/ 3764604 w 4503907"/>
                <a:gd name="connsiteY4" fmla="*/ 1760707 h 3297677"/>
                <a:gd name="connsiteX5" fmla="*/ 3706238 w 4503907"/>
                <a:gd name="connsiteY5" fmla="*/ 1809345 h 3297677"/>
                <a:gd name="connsiteX6" fmla="*/ 3657600 w 4503907"/>
                <a:gd name="connsiteY6" fmla="*/ 1857983 h 3297677"/>
                <a:gd name="connsiteX7" fmla="*/ 3492230 w 4503907"/>
                <a:gd name="connsiteY7" fmla="*/ 1984443 h 3297677"/>
                <a:gd name="connsiteX8" fmla="*/ 3404681 w 4503907"/>
                <a:gd name="connsiteY8" fmla="*/ 2071992 h 3297677"/>
                <a:gd name="connsiteX9" fmla="*/ 3297677 w 4503907"/>
                <a:gd name="connsiteY9" fmla="*/ 2188724 h 3297677"/>
                <a:gd name="connsiteX10" fmla="*/ 3229583 w 4503907"/>
                <a:gd name="connsiteY10" fmla="*/ 2227634 h 3297677"/>
                <a:gd name="connsiteX11" fmla="*/ 3103124 w 4503907"/>
                <a:gd name="connsiteY11" fmla="*/ 2373549 h 3297677"/>
                <a:gd name="connsiteX12" fmla="*/ 2869660 w 4503907"/>
                <a:gd name="connsiteY12" fmla="*/ 2538919 h 3297677"/>
                <a:gd name="connsiteX13" fmla="*/ 2762655 w 4503907"/>
                <a:gd name="connsiteY13" fmla="*/ 2616741 h 3297677"/>
                <a:gd name="connsiteX14" fmla="*/ 2714017 w 4503907"/>
                <a:gd name="connsiteY14" fmla="*/ 2645924 h 3297677"/>
                <a:gd name="connsiteX15" fmla="*/ 2665379 w 4503907"/>
                <a:gd name="connsiteY15" fmla="*/ 2684834 h 3297677"/>
                <a:gd name="connsiteX16" fmla="*/ 2548647 w 4503907"/>
                <a:gd name="connsiteY16" fmla="*/ 2752928 h 3297677"/>
                <a:gd name="connsiteX17" fmla="*/ 2500009 w 4503907"/>
                <a:gd name="connsiteY17" fmla="*/ 2782111 h 3297677"/>
                <a:gd name="connsiteX18" fmla="*/ 2422187 w 4503907"/>
                <a:gd name="connsiteY18" fmla="*/ 2840477 h 3297677"/>
                <a:gd name="connsiteX19" fmla="*/ 2373549 w 4503907"/>
                <a:gd name="connsiteY19" fmla="*/ 2869660 h 3297677"/>
                <a:gd name="connsiteX20" fmla="*/ 2276273 w 4503907"/>
                <a:gd name="connsiteY20" fmla="*/ 2937753 h 3297677"/>
                <a:gd name="connsiteX21" fmla="*/ 2247090 w 4503907"/>
                <a:gd name="connsiteY21" fmla="*/ 2976664 h 3297677"/>
                <a:gd name="connsiteX22" fmla="*/ 2208179 w 4503907"/>
                <a:gd name="connsiteY22" fmla="*/ 2996119 h 3297677"/>
                <a:gd name="connsiteX23" fmla="*/ 2130358 w 4503907"/>
                <a:gd name="connsiteY23" fmla="*/ 3035030 h 3297677"/>
                <a:gd name="connsiteX24" fmla="*/ 2101175 w 4503907"/>
                <a:gd name="connsiteY24" fmla="*/ 3054485 h 3297677"/>
                <a:gd name="connsiteX25" fmla="*/ 2013626 w 4503907"/>
                <a:gd name="connsiteY25" fmla="*/ 3103124 h 3297677"/>
                <a:gd name="connsiteX26" fmla="*/ 1994170 w 4503907"/>
                <a:gd name="connsiteY26" fmla="*/ 3122579 h 3297677"/>
                <a:gd name="connsiteX27" fmla="*/ 1867711 w 4503907"/>
                <a:gd name="connsiteY27" fmla="*/ 3151762 h 3297677"/>
                <a:gd name="connsiteX28" fmla="*/ 1838528 w 4503907"/>
                <a:gd name="connsiteY28" fmla="*/ 3171217 h 3297677"/>
                <a:gd name="connsiteX29" fmla="*/ 1760707 w 4503907"/>
                <a:gd name="connsiteY29" fmla="*/ 3190672 h 3297677"/>
                <a:gd name="connsiteX30" fmla="*/ 1673158 w 4503907"/>
                <a:gd name="connsiteY30" fmla="*/ 3210128 h 3297677"/>
                <a:gd name="connsiteX31" fmla="*/ 1507787 w 4503907"/>
                <a:gd name="connsiteY31" fmla="*/ 3229583 h 3297677"/>
                <a:gd name="connsiteX32" fmla="*/ 1478604 w 4503907"/>
                <a:gd name="connsiteY32" fmla="*/ 3239311 h 3297677"/>
                <a:gd name="connsiteX33" fmla="*/ 1439694 w 4503907"/>
                <a:gd name="connsiteY33" fmla="*/ 3249038 h 3297677"/>
                <a:gd name="connsiteX34" fmla="*/ 0 w 4503907"/>
                <a:gd name="connsiteY34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813243 w 4503907"/>
                <a:gd name="connsiteY2" fmla="*/ 1712068 h 3297677"/>
                <a:gd name="connsiteX3" fmla="*/ 3764604 w 4503907"/>
                <a:gd name="connsiteY3" fmla="*/ 1760707 h 3297677"/>
                <a:gd name="connsiteX4" fmla="*/ 3706238 w 4503907"/>
                <a:gd name="connsiteY4" fmla="*/ 1809345 h 3297677"/>
                <a:gd name="connsiteX5" fmla="*/ 3657600 w 4503907"/>
                <a:gd name="connsiteY5" fmla="*/ 1857983 h 3297677"/>
                <a:gd name="connsiteX6" fmla="*/ 3492230 w 4503907"/>
                <a:gd name="connsiteY6" fmla="*/ 1984443 h 3297677"/>
                <a:gd name="connsiteX7" fmla="*/ 3404681 w 4503907"/>
                <a:gd name="connsiteY7" fmla="*/ 2071992 h 3297677"/>
                <a:gd name="connsiteX8" fmla="*/ 3297677 w 4503907"/>
                <a:gd name="connsiteY8" fmla="*/ 2188724 h 3297677"/>
                <a:gd name="connsiteX9" fmla="*/ 3229583 w 4503907"/>
                <a:gd name="connsiteY9" fmla="*/ 2227634 h 3297677"/>
                <a:gd name="connsiteX10" fmla="*/ 3103124 w 4503907"/>
                <a:gd name="connsiteY10" fmla="*/ 2373549 h 3297677"/>
                <a:gd name="connsiteX11" fmla="*/ 2869660 w 4503907"/>
                <a:gd name="connsiteY11" fmla="*/ 2538919 h 3297677"/>
                <a:gd name="connsiteX12" fmla="*/ 2762655 w 4503907"/>
                <a:gd name="connsiteY12" fmla="*/ 2616741 h 3297677"/>
                <a:gd name="connsiteX13" fmla="*/ 2714017 w 4503907"/>
                <a:gd name="connsiteY13" fmla="*/ 2645924 h 3297677"/>
                <a:gd name="connsiteX14" fmla="*/ 2665379 w 4503907"/>
                <a:gd name="connsiteY14" fmla="*/ 2684834 h 3297677"/>
                <a:gd name="connsiteX15" fmla="*/ 2548647 w 4503907"/>
                <a:gd name="connsiteY15" fmla="*/ 2752928 h 3297677"/>
                <a:gd name="connsiteX16" fmla="*/ 2500009 w 4503907"/>
                <a:gd name="connsiteY16" fmla="*/ 2782111 h 3297677"/>
                <a:gd name="connsiteX17" fmla="*/ 2422187 w 4503907"/>
                <a:gd name="connsiteY17" fmla="*/ 2840477 h 3297677"/>
                <a:gd name="connsiteX18" fmla="*/ 2373549 w 4503907"/>
                <a:gd name="connsiteY18" fmla="*/ 2869660 h 3297677"/>
                <a:gd name="connsiteX19" fmla="*/ 2276273 w 4503907"/>
                <a:gd name="connsiteY19" fmla="*/ 2937753 h 3297677"/>
                <a:gd name="connsiteX20" fmla="*/ 2247090 w 4503907"/>
                <a:gd name="connsiteY20" fmla="*/ 2976664 h 3297677"/>
                <a:gd name="connsiteX21" fmla="*/ 2208179 w 4503907"/>
                <a:gd name="connsiteY21" fmla="*/ 2996119 h 3297677"/>
                <a:gd name="connsiteX22" fmla="*/ 2130358 w 4503907"/>
                <a:gd name="connsiteY22" fmla="*/ 3035030 h 3297677"/>
                <a:gd name="connsiteX23" fmla="*/ 2101175 w 4503907"/>
                <a:gd name="connsiteY23" fmla="*/ 3054485 h 3297677"/>
                <a:gd name="connsiteX24" fmla="*/ 2013626 w 4503907"/>
                <a:gd name="connsiteY24" fmla="*/ 3103124 h 3297677"/>
                <a:gd name="connsiteX25" fmla="*/ 1994170 w 4503907"/>
                <a:gd name="connsiteY25" fmla="*/ 3122579 h 3297677"/>
                <a:gd name="connsiteX26" fmla="*/ 1867711 w 4503907"/>
                <a:gd name="connsiteY26" fmla="*/ 3151762 h 3297677"/>
                <a:gd name="connsiteX27" fmla="*/ 1838528 w 4503907"/>
                <a:gd name="connsiteY27" fmla="*/ 3171217 h 3297677"/>
                <a:gd name="connsiteX28" fmla="*/ 1760707 w 4503907"/>
                <a:gd name="connsiteY28" fmla="*/ 3190672 h 3297677"/>
                <a:gd name="connsiteX29" fmla="*/ 1673158 w 4503907"/>
                <a:gd name="connsiteY29" fmla="*/ 3210128 h 3297677"/>
                <a:gd name="connsiteX30" fmla="*/ 1507787 w 4503907"/>
                <a:gd name="connsiteY30" fmla="*/ 3229583 h 3297677"/>
                <a:gd name="connsiteX31" fmla="*/ 1478604 w 4503907"/>
                <a:gd name="connsiteY31" fmla="*/ 3239311 h 3297677"/>
                <a:gd name="connsiteX32" fmla="*/ 1439694 w 4503907"/>
                <a:gd name="connsiteY32" fmla="*/ 3249038 h 3297677"/>
                <a:gd name="connsiteX33" fmla="*/ 0 w 4503907"/>
                <a:gd name="connsiteY33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764604 w 4503907"/>
                <a:gd name="connsiteY2" fmla="*/ 1760707 h 3297677"/>
                <a:gd name="connsiteX3" fmla="*/ 3706238 w 4503907"/>
                <a:gd name="connsiteY3" fmla="*/ 1809345 h 3297677"/>
                <a:gd name="connsiteX4" fmla="*/ 3657600 w 4503907"/>
                <a:gd name="connsiteY4" fmla="*/ 1857983 h 3297677"/>
                <a:gd name="connsiteX5" fmla="*/ 3492230 w 4503907"/>
                <a:gd name="connsiteY5" fmla="*/ 1984443 h 3297677"/>
                <a:gd name="connsiteX6" fmla="*/ 3404681 w 4503907"/>
                <a:gd name="connsiteY6" fmla="*/ 2071992 h 3297677"/>
                <a:gd name="connsiteX7" fmla="*/ 3297677 w 4503907"/>
                <a:gd name="connsiteY7" fmla="*/ 2188724 h 3297677"/>
                <a:gd name="connsiteX8" fmla="*/ 3229583 w 4503907"/>
                <a:gd name="connsiteY8" fmla="*/ 2227634 h 3297677"/>
                <a:gd name="connsiteX9" fmla="*/ 3103124 w 4503907"/>
                <a:gd name="connsiteY9" fmla="*/ 2373549 h 3297677"/>
                <a:gd name="connsiteX10" fmla="*/ 2869660 w 4503907"/>
                <a:gd name="connsiteY10" fmla="*/ 2538919 h 3297677"/>
                <a:gd name="connsiteX11" fmla="*/ 2762655 w 4503907"/>
                <a:gd name="connsiteY11" fmla="*/ 2616741 h 3297677"/>
                <a:gd name="connsiteX12" fmla="*/ 2714017 w 4503907"/>
                <a:gd name="connsiteY12" fmla="*/ 2645924 h 3297677"/>
                <a:gd name="connsiteX13" fmla="*/ 2665379 w 4503907"/>
                <a:gd name="connsiteY13" fmla="*/ 2684834 h 3297677"/>
                <a:gd name="connsiteX14" fmla="*/ 2548647 w 4503907"/>
                <a:gd name="connsiteY14" fmla="*/ 2752928 h 3297677"/>
                <a:gd name="connsiteX15" fmla="*/ 2500009 w 4503907"/>
                <a:gd name="connsiteY15" fmla="*/ 2782111 h 3297677"/>
                <a:gd name="connsiteX16" fmla="*/ 2422187 w 4503907"/>
                <a:gd name="connsiteY16" fmla="*/ 2840477 h 3297677"/>
                <a:gd name="connsiteX17" fmla="*/ 2373549 w 4503907"/>
                <a:gd name="connsiteY17" fmla="*/ 2869660 h 3297677"/>
                <a:gd name="connsiteX18" fmla="*/ 2276273 w 4503907"/>
                <a:gd name="connsiteY18" fmla="*/ 2937753 h 3297677"/>
                <a:gd name="connsiteX19" fmla="*/ 2247090 w 4503907"/>
                <a:gd name="connsiteY19" fmla="*/ 2976664 h 3297677"/>
                <a:gd name="connsiteX20" fmla="*/ 2208179 w 4503907"/>
                <a:gd name="connsiteY20" fmla="*/ 2996119 h 3297677"/>
                <a:gd name="connsiteX21" fmla="*/ 2130358 w 4503907"/>
                <a:gd name="connsiteY21" fmla="*/ 3035030 h 3297677"/>
                <a:gd name="connsiteX22" fmla="*/ 2101175 w 4503907"/>
                <a:gd name="connsiteY22" fmla="*/ 3054485 h 3297677"/>
                <a:gd name="connsiteX23" fmla="*/ 2013626 w 4503907"/>
                <a:gd name="connsiteY23" fmla="*/ 3103124 h 3297677"/>
                <a:gd name="connsiteX24" fmla="*/ 1994170 w 4503907"/>
                <a:gd name="connsiteY24" fmla="*/ 3122579 h 3297677"/>
                <a:gd name="connsiteX25" fmla="*/ 1867711 w 4503907"/>
                <a:gd name="connsiteY25" fmla="*/ 3151762 h 3297677"/>
                <a:gd name="connsiteX26" fmla="*/ 1838528 w 4503907"/>
                <a:gd name="connsiteY26" fmla="*/ 3171217 h 3297677"/>
                <a:gd name="connsiteX27" fmla="*/ 1760707 w 4503907"/>
                <a:gd name="connsiteY27" fmla="*/ 3190672 h 3297677"/>
                <a:gd name="connsiteX28" fmla="*/ 1673158 w 4503907"/>
                <a:gd name="connsiteY28" fmla="*/ 3210128 h 3297677"/>
                <a:gd name="connsiteX29" fmla="*/ 1507787 w 4503907"/>
                <a:gd name="connsiteY29" fmla="*/ 3229583 h 3297677"/>
                <a:gd name="connsiteX30" fmla="*/ 1478604 w 4503907"/>
                <a:gd name="connsiteY30" fmla="*/ 3239311 h 3297677"/>
                <a:gd name="connsiteX31" fmla="*/ 1439694 w 4503907"/>
                <a:gd name="connsiteY31" fmla="*/ 3249038 h 3297677"/>
                <a:gd name="connsiteX32" fmla="*/ 0 w 4503907"/>
                <a:gd name="connsiteY32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706238 w 4503907"/>
                <a:gd name="connsiteY2" fmla="*/ 1809345 h 3297677"/>
                <a:gd name="connsiteX3" fmla="*/ 3657600 w 4503907"/>
                <a:gd name="connsiteY3" fmla="*/ 1857983 h 3297677"/>
                <a:gd name="connsiteX4" fmla="*/ 3492230 w 4503907"/>
                <a:gd name="connsiteY4" fmla="*/ 1984443 h 3297677"/>
                <a:gd name="connsiteX5" fmla="*/ 3404681 w 4503907"/>
                <a:gd name="connsiteY5" fmla="*/ 2071992 h 3297677"/>
                <a:gd name="connsiteX6" fmla="*/ 3297677 w 4503907"/>
                <a:gd name="connsiteY6" fmla="*/ 2188724 h 3297677"/>
                <a:gd name="connsiteX7" fmla="*/ 3229583 w 4503907"/>
                <a:gd name="connsiteY7" fmla="*/ 2227634 h 3297677"/>
                <a:gd name="connsiteX8" fmla="*/ 3103124 w 4503907"/>
                <a:gd name="connsiteY8" fmla="*/ 2373549 h 3297677"/>
                <a:gd name="connsiteX9" fmla="*/ 2869660 w 4503907"/>
                <a:gd name="connsiteY9" fmla="*/ 2538919 h 3297677"/>
                <a:gd name="connsiteX10" fmla="*/ 2762655 w 4503907"/>
                <a:gd name="connsiteY10" fmla="*/ 2616741 h 3297677"/>
                <a:gd name="connsiteX11" fmla="*/ 2714017 w 4503907"/>
                <a:gd name="connsiteY11" fmla="*/ 2645924 h 3297677"/>
                <a:gd name="connsiteX12" fmla="*/ 2665379 w 4503907"/>
                <a:gd name="connsiteY12" fmla="*/ 2684834 h 3297677"/>
                <a:gd name="connsiteX13" fmla="*/ 2548647 w 4503907"/>
                <a:gd name="connsiteY13" fmla="*/ 2752928 h 3297677"/>
                <a:gd name="connsiteX14" fmla="*/ 2500009 w 4503907"/>
                <a:gd name="connsiteY14" fmla="*/ 2782111 h 3297677"/>
                <a:gd name="connsiteX15" fmla="*/ 2422187 w 4503907"/>
                <a:gd name="connsiteY15" fmla="*/ 2840477 h 3297677"/>
                <a:gd name="connsiteX16" fmla="*/ 2373549 w 4503907"/>
                <a:gd name="connsiteY16" fmla="*/ 2869660 h 3297677"/>
                <a:gd name="connsiteX17" fmla="*/ 2276273 w 4503907"/>
                <a:gd name="connsiteY17" fmla="*/ 2937753 h 3297677"/>
                <a:gd name="connsiteX18" fmla="*/ 2247090 w 4503907"/>
                <a:gd name="connsiteY18" fmla="*/ 2976664 h 3297677"/>
                <a:gd name="connsiteX19" fmla="*/ 2208179 w 4503907"/>
                <a:gd name="connsiteY19" fmla="*/ 2996119 h 3297677"/>
                <a:gd name="connsiteX20" fmla="*/ 2130358 w 4503907"/>
                <a:gd name="connsiteY20" fmla="*/ 3035030 h 3297677"/>
                <a:gd name="connsiteX21" fmla="*/ 2101175 w 4503907"/>
                <a:gd name="connsiteY21" fmla="*/ 3054485 h 3297677"/>
                <a:gd name="connsiteX22" fmla="*/ 2013626 w 4503907"/>
                <a:gd name="connsiteY22" fmla="*/ 3103124 h 3297677"/>
                <a:gd name="connsiteX23" fmla="*/ 1994170 w 4503907"/>
                <a:gd name="connsiteY23" fmla="*/ 3122579 h 3297677"/>
                <a:gd name="connsiteX24" fmla="*/ 1867711 w 4503907"/>
                <a:gd name="connsiteY24" fmla="*/ 3151762 h 3297677"/>
                <a:gd name="connsiteX25" fmla="*/ 1838528 w 4503907"/>
                <a:gd name="connsiteY25" fmla="*/ 3171217 h 3297677"/>
                <a:gd name="connsiteX26" fmla="*/ 1760707 w 4503907"/>
                <a:gd name="connsiteY26" fmla="*/ 3190672 h 3297677"/>
                <a:gd name="connsiteX27" fmla="*/ 1673158 w 4503907"/>
                <a:gd name="connsiteY27" fmla="*/ 3210128 h 3297677"/>
                <a:gd name="connsiteX28" fmla="*/ 1507787 w 4503907"/>
                <a:gd name="connsiteY28" fmla="*/ 3229583 h 3297677"/>
                <a:gd name="connsiteX29" fmla="*/ 1478604 w 4503907"/>
                <a:gd name="connsiteY29" fmla="*/ 3239311 h 3297677"/>
                <a:gd name="connsiteX30" fmla="*/ 1439694 w 4503907"/>
                <a:gd name="connsiteY30" fmla="*/ 3249038 h 3297677"/>
                <a:gd name="connsiteX31" fmla="*/ 0 w 4503907"/>
                <a:gd name="connsiteY31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492230 w 4503907"/>
                <a:gd name="connsiteY3" fmla="*/ 1984443 h 3297677"/>
                <a:gd name="connsiteX4" fmla="*/ 3404681 w 4503907"/>
                <a:gd name="connsiteY4" fmla="*/ 2071992 h 3297677"/>
                <a:gd name="connsiteX5" fmla="*/ 3297677 w 4503907"/>
                <a:gd name="connsiteY5" fmla="*/ 2188724 h 3297677"/>
                <a:gd name="connsiteX6" fmla="*/ 3229583 w 4503907"/>
                <a:gd name="connsiteY6" fmla="*/ 2227634 h 3297677"/>
                <a:gd name="connsiteX7" fmla="*/ 3103124 w 4503907"/>
                <a:gd name="connsiteY7" fmla="*/ 2373549 h 3297677"/>
                <a:gd name="connsiteX8" fmla="*/ 2869660 w 4503907"/>
                <a:gd name="connsiteY8" fmla="*/ 2538919 h 3297677"/>
                <a:gd name="connsiteX9" fmla="*/ 2762655 w 4503907"/>
                <a:gd name="connsiteY9" fmla="*/ 2616741 h 3297677"/>
                <a:gd name="connsiteX10" fmla="*/ 2714017 w 4503907"/>
                <a:gd name="connsiteY10" fmla="*/ 2645924 h 3297677"/>
                <a:gd name="connsiteX11" fmla="*/ 2665379 w 4503907"/>
                <a:gd name="connsiteY11" fmla="*/ 2684834 h 3297677"/>
                <a:gd name="connsiteX12" fmla="*/ 2548647 w 4503907"/>
                <a:gd name="connsiteY12" fmla="*/ 2752928 h 3297677"/>
                <a:gd name="connsiteX13" fmla="*/ 2500009 w 4503907"/>
                <a:gd name="connsiteY13" fmla="*/ 2782111 h 3297677"/>
                <a:gd name="connsiteX14" fmla="*/ 2422187 w 4503907"/>
                <a:gd name="connsiteY14" fmla="*/ 2840477 h 3297677"/>
                <a:gd name="connsiteX15" fmla="*/ 2373549 w 4503907"/>
                <a:gd name="connsiteY15" fmla="*/ 2869660 h 3297677"/>
                <a:gd name="connsiteX16" fmla="*/ 2276273 w 4503907"/>
                <a:gd name="connsiteY16" fmla="*/ 2937753 h 3297677"/>
                <a:gd name="connsiteX17" fmla="*/ 2247090 w 4503907"/>
                <a:gd name="connsiteY17" fmla="*/ 2976664 h 3297677"/>
                <a:gd name="connsiteX18" fmla="*/ 2208179 w 4503907"/>
                <a:gd name="connsiteY18" fmla="*/ 2996119 h 3297677"/>
                <a:gd name="connsiteX19" fmla="*/ 2130358 w 4503907"/>
                <a:gd name="connsiteY19" fmla="*/ 3035030 h 3297677"/>
                <a:gd name="connsiteX20" fmla="*/ 2101175 w 4503907"/>
                <a:gd name="connsiteY20" fmla="*/ 3054485 h 3297677"/>
                <a:gd name="connsiteX21" fmla="*/ 2013626 w 4503907"/>
                <a:gd name="connsiteY21" fmla="*/ 3103124 h 3297677"/>
                <a:gd name="connsiteX22" fmla="*/ 1994170 w 4503907"/>
                <a:gd name="connsiteY22" fmla="*/ 3122579 h 3297677"/>
                <a:gd name="connsiteX23" fmla="*/ 1867711 w 4503907"/>
                <a:gd name="connsiteY23" fmla="*/ 3151762 h 3297677"/>
                <a:gd name="connsiteX24" fmla="*/ 1838528 w 4503907"/>
                <a:gd name="connsiteY24" fmla="*/ 3171217 h 3297677"/>
                <a:gd name="connsiteX25" fmla="*/ 1760707 w 4503907"/>
                <a:gd name="connsiteY25" fmla="*/ 3190672 h 3297677"/>
                <a:gd name="connsiteX26" fmla="*/ 1673158 w 4503907"/>
                <a:gd name="connsiteY26" fmla="*/ 3210128 h 3297677"/>
                <a:gd name="connsiteX27" fmla="*/ 1507787 w 4503907"/>
                <a:gd name="connsiteY27" fmla="*/ 3229583 h 3297677"/>
                <a:gd name="connsiteX28" fmla="*/ 1478604 w 4503907"/>
                <a:gd name="connsiteY28" fmla="*/ 3239311 h 3297677"/>
                <a:gd name="connsiteX29" fmla="*/ 1439694 w 4503907"/>
                <a:gd name="connsiteY29" fmla="*/ 3249038 h 3297677"/>
                <a:gd name="connsiteX30" fmla="*/ 0 w 4503907"/>
                <a:gd name="connsiteY30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404681 w 4503907"/>
                <a:gd name="connsiteY3" fmla="*/ 2071992 h 3297677"/>
                <a:gd name="connsiteX4" fmla="*/ 3297677 w 4503907"/>
                <a:gd name="connsiteY4" fmla="*/ 2188724 h 3297677"/>
                <a:gd name="connsiteX5" fmla="*/ 3229583 w 4503907"/>
                <a:gd name="connsiteY5" fmla="*/ 2227634 h 3297677"/>
                <a:gd name="connsiteX6" fmla="*/ 3103124 w 4503907"/>
                <a:gd name="connsiteY6" fmla="*/ 2373549 h 3297677"/>
                <a:gd name="connsiteX7" fmla="*/ 2869660 w 4503907"/>
                <a:gd name="connsiteY7" fmla="*/ 2538919 h 3297677"/>
                <a:gd name="connsiteX8" fmla="*/ 2762655 w 4503907"/>
                <a:gd name="connsiteY8" fmla="*/ 2616741 h 3297677"/>
                <a:gd name="connsiteX9" fmla="*/ 2714017 w 4503907"/>
                <a:gd name="connsiteY9" fmla="*/ 2645924 h 3297677"/>
                <a:gd name="connsiteX10" fmla="*/ 2665379 w 4503907"/>
                <a:gd name="connsiteY10" fmla="*/ 2684834 h 3297677"/>
                <a:gd name="connsiteX11" fmla="*/ 2548647 w 4503907"/>
                <a:gd name="connsiteY11" fmla="*/ 2752928 h 3297677"/>
                <a:gd name="connsiteX12" fmla="*/ 2500009 w 4503907"/>
                <a:gd name="connsiteY12" fmla="*/ 2782111 h 3297677"/>
                <a:gd name="connsiteX13" fmla="*/ 2422187 w 4503907"/>
                <a:gd name="connsiteY13" fmla="*/ 2840477 h 3297677"/>
                <a:gd name="connsiteX14" fmla="*/ 2373549 w 4503907"/>
                <a:gd name="connsiteY14" fmla="*/ 2869660 h 3297677"/>
                <a:gd name="connsiteX15" fmla="*/ 2276273 w 4503907"/>
                <a:gd name="connsiteY15" fmla="*/ 2937753 h 3297677"/>
                <a:gd name="connsiteX16" fmla="*/ 2247090 w 4503907"/>
                <a:gd name="connsiteY16" fmla="*/ 2976664 h 3297677"/>
                <a:gd name="connsiteX17" fmla="*/ 2208179 w 4503907"/>
                <a:gd name="connsiteY17" fmla="*/ 2996119 h 3297677"/>
                <a:gd name="connsiteX18" fmla="*/ 2130358 w 4503907"/>
                <a:gd name="connsiteY18" fmla="*/ 3035030 h 3297677"/>
                <a:gd name="connsiteX19" fmla="*/ 2101175 w 4503907"/>
                <a:gd name="connsiteY19" fmla="*/ 3054485 h 3297677"/>
                <a:gd name="connsiteX20" fmla="*/ 2013626 w 4503907"/>
                <a:gd name="connsiteY20" fmla="*/ 3103124 h 3297677"/>
                <a:gd name="connsiteX21" fmla="*/ 1994170 w 4503907"/>
                <a:gd name="connsiteY21" fmla="*/ 3122579 h 3297677"/>
                <a:gd name="connsiteX22" fmla="*/ 1867711 w 4503907"/>
                <a:gd name="connsiteY22" fmla="*/ 3151762 h 3297677"/>
                <a:gd name="connsiteX23" fmla="*/ 1838528 w 4503907"/>
                <a:gd name="connsiteY23" fmla="*/ 3171217 h 3297677"/>
                <a:gd name="connsiteX24" fmla="*/ 1760707 w 4503907"/>
                <a:gd name="connsiteY24" fmla="*/ 3190672 h 3297677"/>
                <a:gd name="connsiteX25" fmla="*/ 1673158 w 4503907"/>
                <a:gd name="connsiteY25" fmla="*/ 3210128 h 3297677"/>
                <a:gd name="connsiteX26" fmla="*/ 1507787 w 4503907"/>
                <a:gd name="connsiteY26" fmla="*/ 3229583 h 3297677"/>
                <a:gd name="connsiteX27" fmla="*/ 1478604 w 4503907"/>
                <a:gd name="connsiteY27" fmla="*/ 3239311 h 3297677"/>
                <a:gd name="connsiteX28" fmla="*/ 1439694 w 4503907"/>
                <a:gd name="connsiteY28" fmla="*/ 3249038 h 3297677"/>
                <a:gd name="connsiteX29" fmla="*/ 0 w 4503907"/>
                <a:gd name="connsiteY29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3229583 w 4503907"/>
                <a:gd name="connsiteY4" fmla="*/ 2227634 h 3297677"/>
                <a:gd name="connsiteX5" fmla="*/ 3103124 w 4503907"/>
                <a:gd name="connsiteY5" fmla="*/ 2373549 h 3297677"/>
                <a:gd name="connsiteX6" fmla="*/ 2869660 w 4503907"/>
                <a:gd name="connsiteY6" fmla="*/ 2538919 h 3297677"/>
                <a:gd name="connsiteX7" fmla="*/ 2762655 w 4503907"/>
                <a:gd name="connsiteY7" fmla="*/ 2616741 h 3297677"/>
                <a:gd name="connsiteX8" fmla="*/ 2714017 w 4503907"/>
                <a:gd name="connsiteY8" fmla="*/ 2645924 h 3297677"/>
                <a:gd name="connsiteX9" fmla="*/ 2665379 w 4503907"/>
                <a:gd name="connsiteY9" fmla="*/ 2684834 h 3297677"/>
                <a:gd name="connsiteX10" fmla="*/ 2548647 w 4503907"/>
                <a:gd name="connsiteY10" fmla="*/ 2752928 h 3297677"/>
                <a:gd name="connsiteX11" fmla="*/ 2500009 w 4503907"/>
                <a:gd name="connsiteY11" fmla="*/ 2782111 h 3297677"/>
                <a:gd name="connsiteX12" fmla="*/ 2422187 w 4503907"/>
                <a:gd name="connsiteY12" fmla="*/ 2840477 h 3297677"/>
                <a:gd name="connsiteX13" fmla="*/ 2373549 w 4503907"/>
                <a:gd name="connsiteY13" fmla="*/ 2869660 h 3297677"/>
                <a:gd name="connsiteX14" fmla="*/ 2276273 w 4503907"/>
                <a:gd name="connsiteY14" fmla="*/ 2937753 h 3297677"/>
                <a:gd name="connsiteX15" fmla="*/ 2247090 w 4503907"/>
                <a:gd name="connsiteY15" fmla="*/ 2976664 h 3297677"/>
                <a:gd name="connsiteX16" fmla="*/ 2208179 w 4503907"/>
                <a:gd name="connsiteY16" fmla="*/ 2996119 h 3297677"/>
                <a:gd name="connsiteX17" fmla="*/ 2130358 w 4503907"/>
                <a:gd name="connsiteY17" fmla="*/ 3035030 h 3297677"/>
                <a:gd name="connsiteX18" fmla="*/ 2101175 w 4503907"/>
                <a:gd name="connsiteY18" fmla="*/ 3054485 h 3297677"/>
                <a:gd name="connsiteX19" fmla="*/ 2013626 w 4503907"/>
                <a:gd name="connsiteY19" fmla="*/ 3103124 h 3297677"/>
                <a:gd name="connsiteX20" fmla="*/ 1994170 w 4503907"/>
                <a:gd name="connsiteY20" fmla="*/ 3122579 h 3297677"/>
                <a:gd name="connsiteX21" fmla="*/ 1867711 w 4503907"/>
                <a:gd name="connsiteY21" fmla="*/ 3151762 h 3297677"/>
                <a:gd name="connsiteX22" fmla="*/ 1838528 w 4503907"/>
                <a:gd name="connsiteY22" fmla="*/ 3171217 h 3297677"/>
                <a:gd name="connsiteX23" fmla="*/ 1760707 w 4503907"/>
                <a:gd name="connsiteY23" fmla="*/ 3190672 h 3297677"/>
                <a:gd name="connsiteX24" fmla="*/ 1673158 w 4503907"/>
                <a:gd name="connsiteY24" fmla="*/ 3210128 h 3297677"/>
                <a:gd name="connsiteX25" fmla="*/ 1507787 w 4503907"/>
                <a:gd name="connsiteY25" fmla="*/ 3229583 h 3297677"/>
                <a:gd name="connsiteX26" fmla="*/ 1478604 w 4503907"/>
                <a:gd name="connsiteY26" fmla="*/ 3239311 h 3297677"/>
                <a:gd name="connsiteX27" fmla="*/ 1439694 w 4503907"/>
                <a:gd name="connsiteY27" fmla="*/ 3249038 h 3297677"/>
                <a:gd name="connsiteX28" fmla="*/ 0 w 4503907"/>
                <a:gd name="connsiteY28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3103124 w 4503907"/>
                <a:gd name="connsiteY4" fmla="*/ 2373549 h 3297677"/>
                <a:gd name="connsiteX5" fmla="*/ 2869660 w 4503907"/>
                <a:gd name="connsiteY5" fmla="*/ 2538919 h 3297677"/>
                <a:gd name="connsiteX6" fmla="*/ 2762655 w 4503907"/>
                <a:gd name="connsiteY6" fmla="*/ 2616741 h 3297677"/>
                <a:gd name="connsiteX7" fmla="*/ 2714017 w 4503907"/>
                <a:gd name="connsiteY7" fmla="*/ 2645924 h 3297677"/>
                <a:gd name="connsiteX8" fmla="*/ 2665379 w 4503907"/>
                <a:gd name="connsiteY8" fmla="*/ 2684834 h 3297677"/>
                <a:gd name="connsiteX9" fmla="*/ 2548647 w 4503907"/>
                <a:gd name="connsiteY9" fmla="*/ 2752928 h 3297677"/>
                <a:gd name="connsiteX10" fmla="*/ 2500009 w 4503907"/>
                <a:gd name="connsiteY10" fmla="*/ 2782111 h 3297677"/>
                <a:gd name="connsiteX11" fmla="*/ 2422187 w 4503907"/>
                <a:gd name="connsiteY11" fmla="*/ 2840477 h 3297677"/>
                <a:gd name="connsiteX12" fmla="*/ 2373549 w 4503907"/>
                <a:gd name="connsiteY12" fmla="*/ 2869660 h 3297677"/>
                <a:gd name="connsiteX13" fmla="*/ 2276273 w 4503907"/>
                <a:gd name="connsiteY13" fmla="*/ 2937753 h 3297677"/>
                <a:gd name="connsiteX14" fmla="*/ 2247090 w 4503907"/>
                <a:gd name="connsiteY14" fmla="*/ 2976664 h 3297677"/>
                <a:gd name="connsiteX15" fmla="*/ 2208179 w 4503907"/>
                <a:gd name="connsiteY15" fmla="*/ 2996119 h 3297677"/>
                <a:gd name="connsiteX16" fmla="*/ 2130358 w 4503907"/>
                <a:gd name="connsiteY16" fmla="*/ 3035030 h 3297677"/>
                <a:gd name="connsiteX17" fmla="*/ 2101175 w 4503907"/>
                <a:gd name="connsiteY17" fmla="*/ 3054485 h 3297677"/>
                <a:gd name="connsiteX18" fmla="*/ 2013626 w 4503907"/>
                <a:gd name="connsiteY18" fmla="*/ 3103124 h 3297677"/>
                <a:gd name="connsiteX19" fmla="*/ 1994170 w 4503907"/>
                <a:gd name="connsiteY19" fmla="*/ 3122579 h 3297677"/>
                <a:gd name="connsiteX20" fmla="*/ 1867711 w 4503907"/>
                <a:gd name="connsiteY20" fmla="*/ 3151762 h 3297677"/>
                <a:gd name="connsiteX21" fmla="*/ 1838528 w 4503907"/>
                <a:gd name="connsiteY21" fmla="*/ 3171217 h 3297677"/>
                <a:gd name="connsiteX22" fmla="*/ 1760707 w 4503907"/>
                <a:gd name="connsiteY22" fmla="*/ 3190672 h 3297677"/>
                <a:gd name="connsiteX23" fmla="*/ 1673158 w 4503907"/>
                <a:gd name="connsiteY23" fmla="*/ 3210128 h 3297677"/>
                <a:gd name="connsiteX24" fmla="*/ 1507787 w 4503907"/>
                <a:gd name="connsiteY24" fmla="*/ 3229583 h 3297677"/>
                <a:gd name="connsiteX25" fmla="*/ 1478604 w 4503907"/>
                <a:gd name="connsiteY25" fmla="*/ 3239311 h 3297677"/>
                <a:gd name="connsiteX26" fmla="*/ 1439694 w 4503907"/>
                <a:gd name="connsiteY26" fmla="*/ 3249038 h 3297677"/>
                <a:gd name="connsiteX27" fmla="*/ 0 w 4503907"/>
                <a:gd name="connsiteY27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62655 w 4503907"/>
                <a:gd name="connsiteY5" fmla="*/ 2616741 h 3297677"/>
                <a:gd name="connsiteX6" fmla="*/ 2714017 w 4503907"/>
                <a:gd name="connsiteY6" fmla="*/ 2645924 h 3297677"/>
                <a:gd name="connsiteX7" fmla="*/ 2665379 w 4503907"/>
                <a:gd name="connsiteY7" fmla="*/ 2684834 h 3297677"/>
                <a:gd name="connsiteX8" fmla="*/ 2548647 w 4503907"/>
                <a:gd name="connsiteY8" fmla="*/ 2752928 h 3297677"/>
                <a:gd name="connsiteX9" fmla="*/ 2500009 w 4503907"/>
                <a:gd name="connsiteY9" fmla="*/ 2782111 h 3297677"/>
                <a:gd name="connsiteX10" fmla="*/ 2422187 w 4503907"/>
                <a:gd name="connsiteY10" fmla="*/ 2840477 h 3297677"/>
                <a:gd name="connsiteX11" fmla="*/ 2373549 w 4503907"/>
                <a:gd name="connsiteY11" fmla="*/ 2869660 h 3297677"/>
                <a:gd name="connsiteX12" fmla="*/ 2276273 w 4503907"/>
                <a:gd name="connsiteY12" fmla="*/ 2937753 h 3297677"/>
                <a:gd name="connsiteX13" fmla="*/ 2247090 w 4503907"/>
                <a:gd name="connsiteY13" fmla="*/ 2976664 h 3297677"/>
                <a:gd name="connsiteX14" fmla="*/ 2208179 w 4503907"/>
                <a:gd name="connsiteY14" fmla="*/ 2996119 h 3297677"/>
                <a:gd name="connsiteX15" fmla="*/ 2130358 w 4503907"/>
                <a:gd name="connsiteY15" fmla="*/ 3035030 h 3297677"/>
                <a:gd name="connsiteX16" fmla="*/ 2101175 w 4503907"/>
                <a:gd name="connsiteY16" fmla="*/ 3054485 h 3297677"/>
                <a:gd name="connsiteX17" fmla="*/ 2013626 w 4503907"/>
                <a:gd name="connsiteY17" fmla="*/ 3103124 h 3297677"/>
                <a:gd name="connsiteX18" fmla="*/ 1994170 w 4503907"/>
                <a:gd name="connsiteY18" fmla="*/ 3122579 h 3297677"/>
                <a:gd name="connsiteX19" fmla="*/ 1867711 w 4503907"/>
                <a:gd name="connsiteY19" fmla="*/ 3151762 h 3297677"/>
                <a:gd name="connsiteX20" fmla="*/ 1838528 w 4503907"/>
                <a:gd name="connsiteY20" fmla="*/ 3171217 h 3297677"/>
                <a:gd name="connsiteX21" fmla="*/ 1760707 w 4503907"/>
                <a:gd name="connsiteY21" fmla="*/ 3190672 h 3297677"/>
                <a:gd name="connsiteX22" fmla="*/ 1673158 w 4503907"/>
                <a:gd name="connsiteY22" fmla="*/ 3210128 h 3297677"/>
                <a:gd name="connsiteX23" fmla="*/ 1507787 w 4503907"/>
                <a:gd name="connsiteY23" fmla="*/ 3229583 h 3297677"/>
                <a:gd name="connsiteX24" fmla="*/ 1478604 w 4503907"/>
                <a:gd name="connsiteY24" fmla="*/ 3239311 h 3297677"/>
                <a:gd name="connsiteX25" fmla="*/ 1439694 w 4503907"/>
                <a:gd name="connsiteY25" fmla="*/ 3249038 h 3297677"/>
                <a:gd name="connsiteX26" fmla="*/ 0 w 4503907"/>
                <a:gd name="connsiteY26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665379 w 4503907"/>
                <a:gd name="connsiteY6" fmla="*/ 2684834 h 3297677"/>
                <a:gd name="connsiteX7" fmla="*/ 2548647 w 4503907"/>
                <a:gd name="connsiteY7" fmla="*/ 2752928 h 3297677"/>
                <a:gd name="connsiteX8" fmla="*/ 2500009 w 4503907"/>
                <a:gd name="connsiteY8" fmla="*/ 2782111 h 3297677"/>
                <a:gd name="connsiteX9" fmla="*/ 2422187 w 4503907"/>
                <a:gd name="connsiteY9" fmla="*/ 2840477 h 3297677"/>
                <a:gd name="connsiteX10" fmla="*/ 2373549 w 4503907"/>
                <a:gd name="connsiteY10" fmla="*/ 2869660 h 3297677"/>
                <a:gd name="connsiteX11" fmla="*/ 2276273 w 4503907"/>
                <a:gd name="connsiteY11" fmla="*/ 2937753 h 3297677"/>
                <a:gd name="connsiteX12" fmla="*/ 2247090 w 4503907"/>
                <a:gd name="connsiteY12" fmla="*/ 2976664 h 3297677"/>
                <a:gd name="connsiteX13" fmla="*/ 2208179 w 4503907"/>
                <a:gd name="connsiteY13" fmla="*/ 2996119 h 3297677"/>
                <a:gd name="connsiteX14" fmla="*/ 2130358 w 4503907"/>
                <a:gd name="connsiteY14" fmla="*/ 3035030 h 3297677"/>
                <a:gd name="connsiteX15" fmla="*/ 2101175 w 4503907"/>
                <a:gd name="connsiteY15" fmla="*/ 3054485 h 3297677"/>
                <a:gd name="connsiteX16" fmla="*/ 2013626 w 4503907"/>
                <a:gd name="connsiteY16" fmla="*/ 3103124 h 3297677"/>
                <a:gd name="connsiteX17" fmla="*/ 1994170 w 4503907"/>
                <a:gd name="connsiteY17" fmla="*/ 3122579 h 3297677"/>
                <a:gd name="connsiteX18" fmla="*/ 1867711 w 4503907"/>
                <a:gd name="connsiteY18" fmla="*/ 3151762 h 3297677"/>
                <a:gd name="connsiteX19" fmla="*/ 1838528 w 4503907"/>
                <a:gd name="connsiteY19" fmla="*/ 3171217 h 3297677"/>
                <a:gd name="connsiteX20" fmla="*/ 1760707 w 4503907"/>
                <a:gd name="connsiteY20" fmla="*/ 3190672 h 3297677"/>
                <a:gd name="connsiteX21" fmla="*/ 1673158 w 4503907"/>
                <a:gd name="connsiteY21" fmla="*/ 3210128 h 3297677"/>
                <a:gd name="connsiteX22" fmla="*/ 1507787 w 4503907"/>
                <a:gd name="connsiteY22" fmla="*/ 3229583 h 3297677"/>
                <a:gd name="connsiteX23" fmla="*/ 1478604 w 4503907"/>
                <a:gd name="connsiteY23" fmla="*/ 3239311 h 3297677"/>
                <a:gd name="connsiteX24" fmla="*/ 1439694 w 4503907"/>
                <a:gd name="connsiteY24" fmla="*/ 3249038 h 3297677"/>
                <a:gd name="connsiteX25" fmla="*/ 0 w 4503907"/>
                <a:gd name="connsiteY25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548647 w 4503907"/>
                <a:gd name="connsiteY6" fmla="*/ 2752928 h 3297677"/>
                <a:gd name="connsiteX7" fmla="*/ 2500009 w 4503907"/>
                <a:gd name="connsiteY7" fmla="*/ 2782111 h 3297677"/>
                <a:gd name="connsiteX8" fmla="*/ 2422187 w 4503907"/>
                <a:gd name="connsiteY8" fmla="*/ 2840477 h 3297677"/>
                <a:gd name="connsiteX9" fmla="*/ 2373549 w 4503907"/>
                <a:gd name="connsiteY9" fmla="*/ 2869660 h 3297677"/>
                <a:gd name="connsiteX10" fmla="*/ 2276273 w 4503907"/>
                <a:gd name="connsiteY10" fmla="*/ 2937753 h 3297677"/>
                <a:gd name="connsiteX11" fmla="*/ 2247090 w 4503907"/>
                <a:gd name="connsiteY11" fmla="*/ 2976664 h 3297677"/>
                <a:gd name="connsiteX12" fmla="*/ 2208179 w 4503907"/>
                <a:gd name="connsiteY12" fmla="*/ 2996119 h 3297677"/>
                <a:gd name="connsiteX13" fmla="*/ 2130358 w 4503907"/>
                <a:gd name="connsiteY13" fmla="*/ 3035030 h 3297677"/>
                <a:gd name="connsiteX14" fmla="*/ 2101175 w 4503907"/>
                <a:gd name="connsiteY14" fmla="*/ 3054485 h 3297677"/>
                <a:gd name="connsiteX15" fmla="*/ 2013626 w 4503907"/>
                <a:gd name="connsiteY15" fmla="*/ 3103124 h 3297677"/>
                <a:gd name="connsiteX16" fmla="*/ 1994170 w 4503907"/>
                <a:gd name="connsiteY16" fmla="*/ 3122579 h 3297677"/>
                <a:gd name="connsiteX17" fmla="*/ 1867711 w 4503907"/>
                <a:gd name="connsiteY17" fmla="*/ 3151762 h 3297677"/>
                <a:gd name="connsiteX18" fmla="*/ 1838528 w 4503907"/>
                <a:gd name="connsiteY18" fmla="*/ 3171217 h 3297677"/>
                <a:gd name="connsiteX19" fmla="*/ 1760707 w 4503907"/>
                <a:gd name="connsiteY19" fmla="*/ 3190672 h 3297677"/>
                <a:gd name="connsiteX20" fmla="*/ 1673158 w 4503907"/>
                <a:gd name="connsiteY20" fmla="*/ 3210128 h 3297677"/>
                <a:gd name="connsiteX21" fmla="*/ 1507787 w 4503907"/>
                <a:gd name="connsiteY21" fmla="*/ 3229583 h 3297677"/>
                <a:gd name="connsiteX22" fmla="*/ 1478604 w 4503907"/>
                <a:gd name="connsiteY22" fmla="*/ 3239311 h 3297677"/>
                <a:gd name="connsiteX23" fmla="*/ 1439694 w 4503907"/>
                <a:gd name="connsiteY23" fmla="*/ 3249038 h 3297677"/>
                <a:gd name="connsiteX24" fmla="*/ 0 w 4503907"/>
                <a:gd name="connsiteY24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500009 w 4503907"/>
                <a:gd name="connsiteY6" fmla="*/ 2782111 h 3297677"/>
                <a:gd name="connsiteX7" fmla="*/ 2422187 w 4503907"/>
                <a:gd name="connsiteY7" fmla="*/ 2840477 h 3297677"/>
                <a:gd name="connsiteX8" fmla="*/ 2373549 w 4503907"/>
                <a:gd name="connsiteY8" fmla="*/ 2869660 h 3297677"/>
                <a:gd name="connsiteX9" fmla="*/ 2276273 w 4503907"/>
                <a:gd name="connsiteY9" fmla="*/ 2937753 h 3297677"/>
                <a:gd name="connsiteX10" fmla="*/ 2247090 w 4503907"/>
                <a:gd name="connsiteY10" fmla="*/ 2976664 h 3297677"/>
                <a:gd name="connsiteX11" fmla="*/ 2208179 w 4503907"/>
                <a:gd name="connsiteY11" fmla="*/ 2996119 h 3297677"/>
                <a:gd name="connsiteX12" fmla="*/ 2130358 w 4503907"/>
                <a:gd name="connsiteY12" fmla="*/ 3035030 h 3297677"/>
                <a:gd name="connsiteX13" fmla="*/ 2101175 w 4503907"/>
                <a:gd name="connsiteY13" fmla="*/ 3054485 h 3297677"/>
                <a:gd name="connsiteX14" fmla="*/ 2013626 w 4503907"/>
                <a:gd name="connsiteY14" fmla="*/ 3103124 h 3297677"/>
                <a:gd name="connsiteX15" fmla="*/ 1994170 w 4503907"/>
                <a:gd name="connsiteY15" fmla="*/ 3122579 h 3297677"/>
                <a:gd name="connsiteX16" fmla="*/ 1867711 w 4503907"/>
                <a:gd name="connsiteY16" fmla="*/ 3151762 h 3297677"/>
                <a:gd name="connsiteX17" fmla="*/ 1838528 w 4503907"/>
                <a:gd name="connsiteY17" fmla="*/ 3171217 h 3297677"/>
                <a:gd name="connsiteX18" fmla="*/ 1760707 w 4503907"/>
                <a:gd name="connsiteY18" fmla="*/ 3190672 h 3297677"/>
                <a:gd name="connsiteX19" fmla="*/ 1673158 w 4503907"/>
                <a:gd name="connsiteY19" fmla="*/ 3210128 h 3297677"/>
                <a:gd name="connsiteX20" fmla="*/ 1507787 w 4503907"/>
                <a:gd name="connsiteY20" fmla="*/ 3229583 h 3297677"/>
                <a:gd name="connsiteX21" fmla="*/ 1478604 w 4503907"/>
                <a:gd name="connsiteY21" fmla="*/ 3239311 h 3297677"/>
                <a:gd name="connsiteX22" fmla="*/ 1439694 w 4503907"/>
                <a:gd name="connsiteY22" fmla="*/ 3249038 h 3297677"/>
                <a:gd name="connsiteX23" fmla="*/ 0 w 4503907"/>
                <a:gd name="connsiteY23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422187 w 4503907"/>
                <a:gd name="connsiteY6" fmla="*/ 2840477 h 3297677"/>
                <a:gd name="connsiteX7" fmla="*/ 2373549 w 4503907"/>
                <a:gd name="connsiteY7" fmla="*/ 2869660 h 3297677"/>
                <a:gd name="connsiteX8" fmla="*/ 2276273 w 4503907"/>
                <a:gd name="connsiteY8" fmla="*/ 2937753 h 3297677"/>
                <a:gd name="connsiteX9" fmla="*/ 2247090 w 4503907"/>
                <a:gd name="connsiteY9" fmla="*/ 2976664 h 3297677"/>
                <a:gd name="connsiteX10" fmla="*/ 2208179 w 4503907"/>
                <a:gd name="connsiteY10" fmla="*/ 2996119 h 3297677"/>
                <a:gd name="connsiteX11" fmla="*/ 2130358 w 4503907"/>
                <a:gd name="connsiteY11" fmla="*/ 3035030 h 3297677"/>
                <a:gd name="connsiteX12" fmla="*/ 2101175 w 4503907"/>
                <a:gd name="connsiteY12" fmla="*/ 3054485 h 3297677"/>
                <a:gd name="connsiteX13" fmla="*/ 2013626 w 4503907"/>
                <a:gd name="connsiteY13" fmla="*/ 3103124 h 3297677"/>
                <a:gd name="connsiteX14" fmla="*/ 1994170 w 4503907"/>
                <a:gd name="connsiteY14" fmla="*/ 3122579 h 3297677"/>
                <a:gd name="connsiteX15" fmla="*/ 1867711 w 4503907"/>
                <a:gd name="connsiteY15" fmla="*/ 3151762 h 3297677"/>
                <a:gd name="connsiteX16" fmla="*/ 1838528 w 4503907"/>
                <a:gd name="connsiteY16" fmla="*/ 3171217 h 3297677"/>
                <a:gd name="connsiteX17" fmla="*/ 1760707 w 4503907"/>
                <a:gd name="connsiteY17" fmla="*/ 3190672 h 3297677"/>
                <a:gd name="connsiteX18" fmla="*/ 1673158 w 4503907"/>
                <a:gd name="connsiteY18" fmla="*/ 3210128 h 3297677"/>
                <a:gd name="connsiteX19" fmla="*/ 1507787 w 4503907"/>
                <a:gd name="connsiteY19" fmla="*/ 3229583 h 3297677"/>
                <a:gd name="connsiteX20" fmla="*/ 1478604 w 4503907"/>
                <a:gd name="connsiteY20" fmla="*/ 3239311 h 3297677"/>
                <a:gd name="connsiteX21" fmla="*/ 1439694 w 4503907"/>
                <a:gd name="connsiteY21" fmla="*/ 3249038 h 3297677"/>
                <a:gd name="connsiteX22" fmla="*/ 0 w 4503907"/>
                <a:gd name="connsiteY22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1760707 w 4503907"/>
                <a:gd name="connsiteY16" fmla="*/ 3190672 h 3297677"/>
                <a:gd name="connsiteX17" fmla="*/ 1673158 w 4503907"/>
                <a:gd name="connsiteY17" fmla="*/ 3210128 h 3297677"/>
                <a:gd name="connsiteX18" fmla="*/ 1507787 w 4503907"/>
                <a:gd name="connsiteY18" fmla="*/ 3229583 h 3297677"/>
                <a:gd name="connsiteX19" fmla="*/ 1478604 w 4503907"/>
                <a:gd name="connsiteY19" fmla="*/ 3239311 h 3297677"/>
                <a:gd name="connsiteX20" fmla="*/ 1439694 w 4503907"/>
                <a:gd name="connsiteY20" fmla="*/ 3249038 h 3297677"/>
                <a:gd name="connsiteX21" fmla="*/ 0 w 4503907"/>
                <a:gd name="connsiteY21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1760707 w 4503907"/>
                <a:gd name="connsiteY16" fmla="*/ 3190672 h 3297677"/>
                <a:gd name="connsiteX17" fmla="*/ 1673158 w 4503907"/>
                <a:gd name="connsiteY17" fmla="*/ 3210128 h 3297677"/>
                <a:gd name="connsiteX18" fmla="*/ 1507787 w 4503907"/>
                <a:gd name="connsiteY18" fmla="*/ 3229583 h 3297677"/>
                <a:gd name="connsiteX19" fmla="*/ 1439694 w 4503907"/>
                <a:gd name="connsiteY19" fmla="*/ 3249038 h 3297677"/>
                <a:gd name="connsiteX20" fmla="*/ 0 w 4503907"/>
                <a:gd name="connsiteY20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1760707 w 4503907"/>
                <a:gd name="connsiteY16" fmla="*/ 3190672 h 3297677"/>
                <a:gd name="connsiteX17" fmla="*/ 1673158 w 4503907"/>
                <a:gd name="connsiteY17" fmla="*/ 3210128 h 3297677"/>
                <a:gd name="connsiteX18" fmla="*/ 1507787 w 4503907"/>
                <a:gd name="connsiteY18" fmla="*/ 3229583 h 3297677"/>
                <a:gd name="connsiteX19" fmla="*/ 0 w 4503907"/>
                <a:gd name="connsiteY19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1760707 w 4503907"/>
                <a:gd name="connsiteY16" fmla="*/ 3190672 h 3297677"/>
                <a:gd name="connsiteX17" fmla="*/ 1673158 w 4503907"/>
                <a:gd name="connsiteY17" fmla="*/ 3210128 h 3297677"/>
                <a:gd name="connsiteX18" fmla="*/ 0 w 4503907"/>
                <a:gd name="connsiteY18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1760707 w 4503907"/>
                <a:gd name="connsiteY16" fmla="*/ 3190672 h 3297677"/>
                <a:gd name="connsiteX17" fmla="*/ 0 w 4503907"/>
                <a:gd name="connsiteY17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1838528 w 4503907"/>
                <a:gd name="connsiteY15" fmla="*/ 3171217 h 3297677"/>
                <a:gd name="connsiteX16" fmla="*/ 0 w 4503907"/>
                <a:gd name="connsiteY16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1867711 w 4503907"/>
                <a:gd name="connsiteY14" fmla="*/ 3151762 h 3297677"/>
                <a:gd name="connsiteX15" fmla="*/ 0 w 4503907"/>
                <a:gd name="connsiteY15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1994170 w 4503907"/>
                <a:gd name="connsiteY13" fmla="*/ 3122579 h 3297677"/>
                <a:gd name="connsiteX14" fmla="*/ 0 w 4503907"/>
                <a:gd name="connsiteY14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101175 w 4503907"/>
                <a:gd name="connsiteY11" fmla="*/ 3054485 h 3297677"/>
                <a:gd name="connsiteX12" fmla="*/ 2013626 w 4503907"/>
                <a:gd name="connsiteY12" fmla="*/ 3103124 h 3297677"/>
                <a:gd name="connsiteX13" fmla="*/ 0 w 4503907"/>
                <a:gd name="connsiteY13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130358 w 4503907"/>
                <a:gd name="connsiteY10" fmla="*/ 3035030 h 3297677"/>
                <a:gd name="connsiteX11" fmla="*/ 2013626 w 4503907"/>
                <a:gd name="connsiteY11" fmla="*/ 3103124 h 3297677"/>
                <a:gd name="connsiteX12" fmla="*/ 0 w 4503907"/>
                <a:gd name="connsiteY12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208179 w 4503907"/>
                <a:gd name="connsiteY9" fmla="*/ 2996119 h 3297677"/>
                <a:gd name="connsiteX10" fmla="*/ 2013626 w 4503907"/>
                <a:gd name="connsiteY10" fmla="*/ 3103124 h 3297677"/>
                <a:gd name="connsiteX11" fmla="*/ 0 w 4503907"/>
                <a:gd name="connsiteY11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247090 w 4503907"/>
                <a:gd name="connsiteY8" fmla="*/ 2976664 h 3297677"/>
                <a:gd name="connsiteX9" fmla="*/ 2013626 w 4503907"/>
                <a:gd name="connsiteY9" fmla="*/ 3103124 h 3297677"/>
                <a:gd name="connsiteX10" fmla="*/ 0 w 4503907"/>
                <a:gd name="connsiteY10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276273 w 4503907"/>
                <a:gd name="connsiteY7" fmla="*/ 2937753 h 3297677"/>
                <a:gd name="connsiteX8" fmla="*/ 2013626 w 4503907"/>
                <a:gd name="connsiteY8" fmla="*/ 3103124 h 3297677"/>
                <a:gd name="connsiteX9" fmla="*/ 0 w 4503907"/>
                <a:gd name="connsiteY9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373549 w 4503907"/>
                <a:gd name="connsiteY6" fmla="*/ 2869660 h 3297677"/>
                <a:gd name="connsiteX7" fmla="*/ 2013626 w 4503907"/>
                <a:gd name="connsiteY7" fmla="*/ 3103124 h 3297677"/>
                <a:gd name="connsiteX8" fmla="*/ 0 w 4503907"/>
                <a:gd name="connsiteY8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714017 w 4503907"/>
                <a:gd name="connsiteY5" fmla="*/ 2645924 h 3297677"/>
                <a:gd name="connsiteX6" fmla="*/ 2013626 w 4503907"/>
                <a:gd name="connsiteY6" fmla="*/ 3103124 h 3297677"/>
                <a:gd name="connsiteX7" fmla="*/ 0 w 4503907"/>
                <a:gd name="connsiteY7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655651 w 4503907"/>
                <a:gd name="connsiteY5" fmla="*/ 2840477 h 3297677"/>
                <a:gd name="connsiteX6" fmla="*/ 2013626 w 4503907"/>
                <a:gd name="connsiteY6" fmla="*/ 3103124 h 3297677"/>
                <a:gd name="connsiteX7" fmla="*/ 0 w 4503907"/>
                <a:gd name="connsiteY7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655651 w 4503907"/>
                <a:gd name="connsiteY5" fmla="*/ 2840477 h 3297677"/>
                <a:gd name="connsiteX6" fmla="*/ 1605064 w 4503907"/>
                <a:gd name="connsiteY6" fmla="*/ 3151762 h 3297677"/>
                <a:gd name="connsiteX7" fmla="*/ 0 w 4503907"/>
                <a:gd name="connsiteY7" fmla="*/ 3297677 h 3297677"/>
                <a:gd name="connsiteX0" fmla="*/ 4503907 w 4503907"/>
                <a:gd name="connsiteY0" fmla="*/ 0 h 3297677"/>
                <a:gd name="connsiteX1" fmla="*/ 4153711 w 4503907"/>
                <a:gd name="connsiteY1" fmla="*/ 1371600 h 3297677"/>
                <a:gd name="connsiteX2" fmla="*/ 3657600 w 4503907"/>
                <a:gd name="connsiteY2" fmla="*/ 1857983 h 3297677"/>
                <a:gd name="connsiteX3" fmla="*/ 3297677 w 4503907"/>
                <a:gd name="connsiteY3" fmla="*/ 2188724 h 3297677"/>
                <a:gd name="connsiteX4" fmla="*/ 2869660 w 4503907"/>
                <a:gd name="connsiteY4" fmla="*/ 2538919 h 3297677"/>
                <a:gd name="connsiteX5" fmla="*/ 2655651 w 4503907"/>
                <a:gd name="connsiteY5" fmla="*/ 2840477 h 3297677"/>
                <a:gd name="connsiteX6" fmla="*/ 1605064 w 4503907"/>
                <a:gd name="connsiteY6" fmla="*/ 3151762 h 3297677"/>
                <a:gd name="connsiteX7" fmla="*/ 0 w 4503907"/>
                <a:gd name="connsiteY7" fmla="*/ 3297677 h 3297677"/>
                <a:gd name="connsiteX0" fmla="*/ 4202349 w 4202349"/>
                <a:gd name="connsiteY0" fmla="*/ 0 h 3346315"/>
                <a:gd name="connsiteX1" fmla="*/ 4153711 w 4202349"/>
                <a:gd name="connsiteY1" fmla="*/ 1420238 h 3346315"/>
                <a:gd name="connsiteX2" fmla="*/ 3657600 w 4202349"/>
                <a:gd name="connsiteY2" fmla="*/ 1906621 h 3346315"/>
                <a:gd name="connsiteX3" fmla="*/ 3297677 w 4202349"/>
                <a:gd name="connsiteY3" fmla="*/ 2237362 h 3346315"/>
                <a:gd name="connsiteX4" fmla="*/ 2869660 w 4202349"/>
                <a:gd name="connsiteY4" fmla="*/ 2587557 h 3346315"/>
                <a:gd name="connsiteX5" fmla="*/ 2655651 w 4202349"/>
                <a:gd name="connsiteY5" fmla="*/ 2889115 h 3346315"/>
                <a:gd name="connsiteX6" fmla="*/ 1605064 w 4202349"/>
                <a:gd name="connsiteY6" fmla="*/ 3200400 h 3346315"/>
                <a:gd name="connsiteX7" fmla="*/ 0 w 4202349"/>
                <a:gd name="connsiteY7" fmla="*/ 3346315 h 3346315"/>
                <a:gd name="connsiteX0" fmla="*/ 4202349 w 4214031"/>
                <a:gd name="connsiteY0" fmla="*/ 0 h 3346315"/>
                <a:gd name="connsiteX1" fmla="*/ 4153711 w 4214031"/>
                <a:gd name="connsiteY1" fmla="*/ 1420238 h 3346315"/>
                <a:gd name="connsiteX2" fmla="*/ 3657600 w 4214031"/>
                <a:gd name="connsiteY2" fmla="*/ 1906621 h 3346315"/>
                <a:gd name="connsiteX3" fmla="*/ 3297677 w 4214031"/>
                <a:gd name="connsiteY3" fmla="*/ 2237362 h 3346315"/>
                <a:gd name="connsiteX4" fmla="*/ 2869660 w 4214031"/>
                <a:gd name="connsiteY4" fmla="*/ 2587557 h 3346315"/>
                <a:gd name="connsiteX5" fmla="*/ 2655651 w 4214031"/>
                <a:gd name="connsiteY5" fmla="*/ 2889115 h 3346315"/>
                <a:gd name="connsiteX6" fmla="*/ 1605064 w 4214031"/>
                <a:gd name="connsiteY6" fmla="*/ 3200400 h 3346315"/>
                <a:gd name="connsiteX7" fmla="*/ 0 w 4214031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297677 w 4203588"/>
                <a:gd name="connsiteY3" fmla="*/ 2237362 h 3346315"/>
                <a:gd name="connsiteX4" fmla="*/ 2869660 w 4203588"/>
                <a:gd name="connsiteY4" fmla="*/ 2587557 h 3346315"/>
                <a:gd name="connsiteX5" fmla="*/ 2655651 w 4203588"/>
                <a:gd name="connsiteY5" fmla="*/ 2889115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667329 w 4203588"/>
                <a:gd name="connsiteY3" fmla="*/ 2704290 h 3346315"/>
                <a:gd name="connsiteX4" fmla="*/ 2869660 w 4203588"/>
                <a:gd name="connsiteY4" fmla="*/ 2587557 h 3346315"/>
                <a:gd name="connsiteX5" fmla="*/ 2655651 w 4203588"/>
                <a:gd name="connsiteY5" fmla="*/ 2889115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667329 w 4203588"/>
                <a:gd name="connsiteY3" fmla="*/ 2704290 h 3346315"/>
                <a:gd name="connsiteX4" fmla="*/ 3044758 w 4203588"/>
                <a:gd name="connsiteY4" fmla="*/ 2898842 h 3346315"/>
                <a:gd name="connsiteX5" fmla="*/ 2655651 w 4203588"/>
                <a:gd name="connsiteY5" fmla="*/ 2889115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667329 w 4203588"/>
                <a:gd name="connsiteY3" fmla="*/ 2704290 h 3346315"/>
                <a:gd name="connsiteX4" fmla="*/ 3044758 w 4203588"/>
                <a:gd name="connsiteY4" fmla="*/ 2898842 h 3346315"/>
                <a:gd name="connsiteX5" fmla="*/ 2490281 w 4203588"/>
                <a:gd name="connsiteY5" fmla="*/ 3093396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667329 w 4203588"/>
                <a:gd name="connsiteY3" fmla="*/ 2704290 h 3346315"/>
                <a:gd name="connsiteX4" fmla="*/ 3025303 w 4203588"/>
                <a:gd name="connsiteY4" fmla="*/ 3005846 h 3346315"/>
                <a:gd name="connsiteX5" fmla="*/ 2490281 w 4203588"/>
                <a:gd name="connsiteY5" fmla="*/ 3093396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03588"/>
                <a:gd name="connsiteY0" fmla="*/ 0 h 3346315"/>
                <a:gd name="connsiteX1" fmla="*/ 4153711 w 4203588"/>
                <a:gd name="connsiteY1" fmla="*/ 1420238 h 3346315"/>
                <a:gd name="connsiteX2" fmla="*/ 3929974 w 4203588"/>
                <a:gd name="connsiteY2" fmla="*/ 2256817 h 3346315"/>
                <a:gd name="connsiteX3" fmla="*/ 3667329 w 4203588"/>
                <a:gd name="connsiteY3" fmla="*/ 2704290 h 3346315"/>
                <a:gd name="connsiteX4" fmla="*/ 3025303 w 4203588"/>
                <a:gd name="connsiteY4" fmla="*/ 3005846 h 3346315"/>
                <a:gd name="connsiteX5" fmla="*/ 2490281 w 4203588"/>
                <a:gd name="connsiteY5" fmla="*/ 3093396 h 3346315"/>
                <a:gd name="connsiteX6" fmla="*/ 1605064 w 4203588"/>
                <a:gd name="connsiteY6" fmla="*/ 3200400 h 3346315"/>
                <a:gd name="connsiteX7" fmla="*/ 0 w 4203588"/>
                <a:gd name="connsiteY7" fmla="*/ 3346315 h 3346315"/>
                <a:gd name="connsiteX0" fmla="*/ 4202349 w 4213467"/>
                <a:gd name="connsiteY0" fmla="*/ 0 h 3346315"/>
                <a:gd name="connsiteX1" fmla="*/ 4153711 w 4213467"/>
                <a:gd name="connsiteY1" fmla="*/ 1420238 h 3346315"/>
                <a:gd name="connsiteX2" fmla="*/ 3667329 w 4213467"/>
                <a:gd name="connsiteY2" fmla="*/ 2704290 h 3346315"/>
                <a:gd name="connsiteX3" fmla="*/ 3025303 w 4213467"/>
                <a:gd name="connsiteY3" fmla="*/ 3005846 h 3346315"/>
                <a:gd name="connsiteX4" fmla="*/ 2490281 w 4213467"/>
                <a:gd name="connsiteY4" fmla="*/ 3093396 h 3346315"/>
                <a:gd name="connsiteX5" fmla="*/ 1605064 w 4213467"/>
                <a:gd name="connsiteY5" fmla="*/ 3200400 h 3346315"/>
                <a:gd name="connsiteX6" fmla="*/ 0 w 4213467"/>
                <a:gd name="connsiteY6" fmla="*/ 3346315 h 3346315"/>
                <a:gd name="connsiteX0" fmla="*/ 4202349 w 4213467"/>
                <a:gd name="connsiteY0" fmla="*/ 0 h 3346315"/>
                <a:gd name="connsiteX1" fmla="*/ 4153711 w 4213467"/>
                <a:gd name="connsiteY1" fmla="*/ 1420238 h 3346315"/>
                <a:gd name="connsiteX2" fmla="*/ 3667329 w 4213467"/>
                <a:gd name="connsiteY2" fmla="*/ 2704290 h 3346315"/>
                <a:gd name="connsiteX3" fmla="*/ 2490281 w 4213467"/>
                <a:gd name="connsiteY3" fmla="*/ 3093396 h 3346315"/>
                <a:gd name="connsiteX4" fmla="*/ 1605064 w 4213467"/>
                <a:gd name="connsiteY4" fmla="*/ 3200400 h 3346315"/>
                <a:gd name="connsiteX5" fmla="*/ 0 w 4213467"/>
                <a:gd name="connsiteY5" fmla="*/ 3346315 h 3346315"/>
                <a:gd name="connsiteX0" fmla="*/ 4202349 w 4213467"/>
                <a:gd name="connsiteY0" fmla="*/ 0 h 3346315"/>
                <a:gd name="connsiteX1" fmla="*/ 4153711 w 4213467"/>
                <a:gd name="connsiteY1" fmla="*/ 1420238 h 3346315"/>
                <a:gd name="connsiteX2" fmla="*/ 3667329 w 4213467"/>
                <a:gd name="connsiteY2" fmla="*/ 2704290 h 3346315"/>
                <a:gd name="connsiteX3" fmla="*/ 1605064 w 4213467"/>
                <a:gd name="connsiteY3" fmla="*/ 3200400 h 3346315"/>
                <a:gd name="connsiteX4" fmla="*/ 0 w 4213467"/>
                <a:gd name="connsiteY4" fmla="*/ 3346315 h 3346315"/>
                <a:gd name="connsiteX0" fmla="*/ 4202349 w 4213467"/>
                <a:gd name="connsiteY0" fmla="*/ 0 h 3347207"/>
                <a:gd name="connsiteX1" fmla="*/ 4153711 w 4213467"/>
                <a:gd name="connsiteY1" fmla="*/ 1420238 h 3347207"/>
                <a:gd name="connsiteX2" fmla="*/ 3667329 w 4213467"/>
                <a:gd name="connsiteY2" fmla="*/ 2704290 h 3347207"/>
                <a:gd name="connsiteX3" fmla="*/ 1605064 w 4213467"/>
                <a:gd name="connsiteY3" fmla="*/ 3200400 h 3347207"/>
                <a:gd name="connsiteX4" fmla="*/ 0 w 4213467"/>
                <a:gd name="connsiteY4" fmla="*/ 3346315 h 3347207"/>
                <a:gd name="connsiteX0" fmla="*/ 4202349 w 4213467"/>
                <a:gd name="connsiteY0" fmla="*/ 0 h 3370369"/>
                <a:gd name="connsiteX1" fmla="*/ 4153711 w 4213467"/>
                <a:gd name="connsiteY1" fmla="*/ 1420238 h 3370369"/>
                <a:gd name="connsiteX2" fmla="*/ 3667329 w 4213467"/>
                <a:gd name="connsiteY2" fmla="*/ 2704290 h 3370369"/>
                <a:gd name="connsiteX3" fmla="*/ 1614791 w 4213467"/>
                <a:gd name="connsiteY3" fmla="*/ 3307404 h 3370369"/>
                <a:gd name="connsiteX4" fmla="*/ 0 w 4213467"/>
                <a:gd name="connsiteY4" fmla="*/ 3346315 h 3370369"/>
                <a:gd name="connsiteX0" fmla="*/ 4202349 w 4213467"/>
                <a:gd name="connsiteY0" fmla="*/ 0 h 3347459"/>
                <a:gd name="connsiteX1" fmla="*/ 4153711 w 4213467"/>
                <a:gd name="connsiteY1" fmla="*/ 1420238 h 3347459"/>
                <a:gd name="connsiteX2" fmla="*/ 3667329 w 4213467"/>
                <a:gd name="connsiteY2" fmla="*/ 2704290 h 3347459"/>
                <a:gd name="connsiteX3" fmla="*/ 1614791 w 4213467"/>
                <a:gd name="connsiteY3" fmla="*/ 3307404 h 3347459"/>
                <a:gd name="connsiteX4" fmla="*/ 0 w 4213467"/>
                <a:gd name="connsiteY4" fmla="*/ 3346315 h 3347459"/>
                <a:gd name="connsiteX0" fmla="*/ 4202349 w 4213467"/>
                <a:gd name="connsiteY0" fmla="*/ 0 h 3353016"/>
                <a:gd name="connsiteX1" fmla="*/ 4153711 w 4213467"/>
                <a:gd name="connsiteY1" fmla="*/ 1420238 h 3353016"/>
                <a:gd name="connsiteX2" fmla="*/ 3667329 w 4213467"/>
                <a:gd name="connsiteY2" fmla="*/ 2704290 h 3353016"/>
                <a:gd name="connsiteX3" fmla="*/ 1614791 w 4213467"/>
                <a:gd name="connsiteY3" fmla="*/ 3346315 h 3353016"/>
                <a:gd name="connsiteX4" fmla="*/ 0 w 4213467"/>
                <a:gd name="connsiteY4" fmla="*/ 3346315 h 3353016"/>
                <a:gd name="connsiteX0" fmla="*/ 4202349 w 4213467"/>
                <a:gd name="connsiteY0" fmla="*/ 0 h 3348370"/>
                <a:gd name="connsiteX1" fmla="*/ 4153711 w 4213467"/>
                <a:gd name="connsiteY1" fmla="*/ 1420238 h 3348370"/>
                <a:gd name="connsiteX2" fmla="*/ 3667329 w 4213467"/>
                <a:gd name="connsiteY2" fmla="*/ 2704290 h 3348370"/>
                <a:gd name="connsiteX3" fmla="*/ 1634246 w 4213467"/>
                <a:gd name="connsiteY3" fmla="*/ 3326859 h 3348370"/>
                <a:gd name="connsiteX4" fmla="*/ 0 w 4213467"/>
                <a:gd name="connsiteY4" fmla="*/ 3346315 h 3348370"/>
                <a:gd name="connsiteX0" fmla="*/ 4202349 w 4225634"/>
                <a:gd name="connsiteY0" fmla="*/ 0 h 3348370"/>
                <a:gd name="connsiteX1" fmla="*/ 4153711 w 4225634"/>
                <a:gd name="connsiteY1" fmla="*/ 1420238 h 3348370"/>
                <a:gd name="connsiteX2" fmla="*/ 3667329 w 4225634"/>
                <a:gd name="connsiteY2" fmla="*/ 2704290 h 3348370"/>
                <a:gd name="connsiteX3" fmla="*/ 1634246 w 4225634"/>
                <a:gd name="connsiteY3" fmla="*/ 3326859 h 3348370"/>
                <a:gd name="connsiteX4" fmla="*/ 0 w 4225634"/>
                <a:gd name="connsiteY4" fmla="*/ 3346315 h 3348370"/>
                <a:gd name="connsiteX0" fmla="*/ 4202349 w 4257163"/>
                <a:gd name="connsiteY0" fmla="*/ 0 h 3348370"/>
                <a:gd name="connsiteX1" fmla="*/ 4212077 w 4257163"/>
                <a:gd name="connsiteY1" fmla="*/ 1429965 h 3348370"/>
                <a:gd name="connsiteX2" fmla="*/ 3667329 w 4257163"/>
                <a:gd name="connsiteY2" fmla="*/ 2704290 h 3348370"/>
                <a:gd name="connsiteX3" fmla="*/ 1634246 w 4257163"/>
                <a:gd name="connsiteY3" fmla="*/ 3326859 h 3348370"/>
                <a:gd name="connsiteX4" fmla="*/ 0 w 4257163"/>
                <a:gd name="connsiteY4" fmla="*/ 3346315 h 3348370"/>
                <a:gd name="connsiteX0" fmla="*/ 4202349 w 4231909"/>
                <a:gd name="connsiteY0" fmla="*/ 0 h 3348370"/>
                <a:gd name="connsiteX1" fmla="*/ 4212077 w 4231909"/>
                <a:gd name="connsiteY1" fmla="*/ 1429965 h 3348370"/>
                <a:gd name="connsiteX2" fmla="*/ 3667329 w 4231909"/>
                <a:gd name="connsiteY2" fmla="*/ 2704290 h 3348370"/>
                <a:gd name="connsiteX3" fmla="*/ 1634246 w 4231909"/>
                <a:gd name="connsiteY3" fmla="*/ 3326859 h 3348370"/>
                <a:gd name="connsiteX4" fmla="*/ 0 w 4231909"/>
                <a:gd name="connsiteY4" fmla="*/ 3346315 h 3348370"/>
                <a:gd name="connsiteX0" fmla="*/ 4202349 w 4220984"/>
                <a:gd name="connsiteY0" fmla="*/ 0 h 3348370"/>
                <a:gd name="connsiteX1" fmla="*/ 4212077 w 4220984"/>
                <a:gd name="connsiteY1" fmla="*/ 1429965 h 3348370"/>
                <a:gd name="connsiteX2" fmla="*/ 3667329 w 4220984"/>
                <a:gd name="connsiteY2" fmla="*/ 2704290 h 3348370"/>
                <a:gd name="connsiteX3" fmla="*/ 1634246 w 4220984"/>
                <a:gd name="connsiteY3" fmla="*/ 3326859 h 3348370"/>
                <a:gd name="connsiteX4" fmla="*/ 0 w 4220984"/>
                <a:gd name="connsiteY4" fmla="*/ 3346315 h 3348370"/>
                <a:gd name="connsiteX0" fmla="*/ 4202349 w 4261447"/>
                <a:gd name="connsiteY0" fmla="*/ 0 h 3363663"/>
                <a:gd name="connsiteX1" fmla="*/ 4212077 w 4261447"/>
                <a:gd name="connsiteY1" fmla="*/ 1429965 h 3363663"/>
                <a:gd name="connsiteX2" fmla="*/ 3608964 w 4261447"/>
                <a:gd name="connsiteY2" fmla="*/ 2966936 h 3363663"/>
                <a:gd name="connsiteX3" fmla="*/ 1634246 w 4261447"/>
                <a:gd name="connsiteY3" fmla="*/ 3326859 h 3363663"/>
                <a:gd name="connsiteX4" fmla="*/ 0 w 4261447"/>
                <a:gd name="connsiteY4" fmla="*/ 3346315 h 3363663"/>
                <a:gd name="connsiteX0" fmla="*/ 4202349 w 4257163"/>
                <a:gd name="connsiteY0" fmla="*/ 0 h 3363663"/>
                <a:gd name="connsiteX1" fmla="*/ 4212077 w 4257163"/>
                <a:gd name="connsiteY1" fmla="*/ 1429965 h 3363663"/>
                <a:gd name="connsiteX2" fmla="*/ 3667329 w 4257163"/>
                <a:gd name="connsiteY2" fmla="*/ 2966936 h 3363663"/>
                <a:gd name="connsiteX3" fmla="*/ 1634246 w 4257163"/>
                <a:gd name="connsiteY3" fmla="*/ 3326859 h 3363663"/>
                <a:gd name="connsiteX4" fmla="*/ 0 w 4257163"/>
                <a:gd name="connsiteY4" fmla="*/ 3346315 h 3363663"/>
                <a:gd name="connsiteX0" fmla="*/ 4202349 w 4264306"/>
                <a:gd name="connsiteY0" fmla="*/ 0 h 3363000"/>
                <a:gd name="connsiteX1" fmla="*/ 4212077 w 4264306"/>
                <a:gd name="connsiteY1" fmla="*/ 1429965 h 3363000"/>
                <a:gd name="connsiteX2" fmla="*/ 3570053 w 4264306"/>
                <a:gd name="connsiteY2" fmla="*/ 2976664 h 3363000"/>
                <a:gd name="connsiteX3" fmla="*/ 1634246 w 4264306"/>
                <a:gd name="connsiteY3" fmla="*/ 3326859 h 3363000"/>
                <a:gd name="connsiteX4" fmla="*/ 0 w 4264306"/>
                <a:gd name="connsiteY4" fmla="*/ 3346315 h 3363000"/>
                <a:gd name="connsiteX0" fmla="*/ 4202349 w 4264306"/>
                <a:gd name="connsiteY0" fmla="*/ 0 h 3363000"/>
                <a:gd name="connsiteX1" fmla="*/ 4212077 w 4264306"/>
                <a:gd name="connsiteY1" fmla="*/ 1429965 h 3363000"/>
                <a:gd name="connsiteX2" fmla="*/ 3570053 w 4264306"/>
                <a:gd name="connsiteY2" fmla="*/ 2976664 h 3363000"/>
                <a:gd name="connsiteX3" fmla="*/ 1634246 w 4264306"/>
                <a:gd name="connsiteY3" fmla="*/ 3326859 h 3363000"/>
                <a:gd name="connsiteX4" fmla="*/ 0 w 4264306"/>
                <a:gd name="connsiteY4" fmla="*/ 3346315 h 3363000"/>
                <a:gd name="connsiteX0" fmla="*/ 4202349 w 4226687"/>
                <a:gd name="connsiteY0" fmla="*/ 0 h 3363000"/>
                <a:gd name="connsiteX1" fmla="*/ 4212077 w 4226687"/>
                <a:gd name="connsiteY1" fmla="*/ 1429965 h 3363000"/>
                <a:gd name="connsiteX2" fmla="*/ 3570053 w 4226687"/>
                <a:gd name="connsiteY2" fmla="*/ 2976664 h 3363000"/>
                <a:gd name="connsiteX3" fmla="*/ 1634246 w 4226687"/>
                <a:gd name="connsiteY3" fmla="*/ 3326859 h 3363000"/>
                <a:gd name="connsiteX4" fmla="*/ 0 w 4226687"/>
                <a:gd name="connsiteY4" fmla="*/ 3346315 h 3363000"/>
                <a:gd name="connsiteX0" fmla="*/ 4202349 w 4255737"/>
                <a:gd name="connsiteY0" fmla="*/ 0 h 3364328"/>
                <a:gd name="connsiteX1" fmla="*/ 4212077 w 4255737"/>
                <a:gd name="connsiteY1" fmla="*/ 1429965 h 3364328"/>
                <a:gd name="connsiteX2" fmla="*/ 3686785 w 4255737"/>
                <a:gd name="connsiteY2" fmla="*/ 2957209 h 3364328"/>
                <a:gd name="connsiteX3" fmla="*/ 1634246 w 4255737"/>
                <a:gd name="connsiteY3" fmla="*/ 3326859 h 3364328"/>
                <a:gd name="connsiteX4" fmla="*/ 0 w 4255737"/>
                <a:gd name="connsiteY4" fmla="*/ 3346315 h 3364328"/>
                <a:gd name="connsiteX0" fmla="*/ 4202349 w 4255737"/>
                <a:gd name="connsiteY0" fmla="*/ 0 h 3364328"/>
                <a:gd name="connsiteX1" fmla="*/ 4212077 w 4255737"/>
                <a:gd name="connsiteY1" fmla="*/ 1429965 h 3364328"/>
                <a:gd name="connsiteX2" fmla="*/ 3686785 w 4255737"/>
                <a:gd name="connsiteY2" fmla="*/ 2957209 h 3364328"/>
                <a:gd name="connsiteX3" fmla="*/ 1634246 w 4255737"/>
                <a:gd name="connsiteY3" fmla="*/ 3326859 h 3364328"/>
                <a:gd name="connsiteX4" fmla="*/ 0 w 4255737"/>
                <a:gd name="connsiteY4" fmla="*/ 3346315 h 3364328"/>
                <a:gd name="connsiteX0" fmla="*/ 4202349 w 4255737"/>
                <a:gd name="connsiteY0" fmla="*/ 0 h 3364328"/>
                <a:gd name="connsiteX1" fmla="*/ 4212077 w 4255737"/>
                <a:gd name="connsiteY1" fmla="*/ 1429965 h 3364328"/>
                <a:gd name="connsiteX2" fmla="*/ 3686785 w 4255737"/>
                <a:gd name="connsiteY2" fmla="*/ 2957209 h 3364328"/>
                <a:gd name="connsiteX3" fmla="*/ 1634246 w 4255737"/>
                <a:gd name="connsiteY3" fmla="*/ 3326859 h 3364328"/>
                <a:gd name="connsiteX4" fmla="*/ 0 w 4255737"/>
                <a:gd name="connsiteY4" fmla="*/ 3346315 h 3364328"/>
                <a:gd name="connsiteX0" fmla="*/ 4202349 w 4230571"/>
                <a:gd name="connsiteY0" fmla="*/ 0 h 3364328"/>
                <a:gd name="connsiteX1" fmla="*/ 4212077 w 4230571"/>
                <a:gd name="connsiteY1" fmla="*/ 1429965 h 3364328"/>
                <a:gd name="connsiteX2" fmla="*/ 3686785 w 4230571"/>
                <a:gd name="connsiteY2" fmla="*/ 2957209 h 3364328"/>
                <a:gd name="connsiteX3" fmla="*/ 1634246 w 4230571"/>
                <a:gd name="connsiteY3" fmla="*/ 3326859 h 3364328"/>
                <a:gd name="connsiteX4" fmla="*/ 0 w 4230571"/>
                <a:gd name="connsiteY4" fmla="*/ 3346315 h 3364328"/>
                <a:gd name="connsiteX0" fmla="*/ 4202349 w 4230571"/>
                <a:gd name="connsiteY0" fmla="*/ 0 h 3348140"/>
                <a:gd name="connsiteX1" fmla="*/ 4212077 w 4230571"/>
                <a:gd name="connsiteY1" fmla="*/ 1429965 h 3348140"/>
                <a:gd name="connsiteX2" fmla="*/ 3686785 w 4230571"/>
                <a:gd name="connsiteY2" fmla="*/ 2957209 h 3348140"/>
                <a:gd name="connsiteX3" fmla="*/ 1634246 w 4230571"/>
                <a:gd name="connsiteY3" fmla="*/ 3326859 h 3348140"/>
                <a:gd name="connsiteX4" fmla="*/ 0 w 4230571"/>
                <a:gd name="connsiteY4" fmla="*/ 3346315 h 3348140"/>
                <a:gd name="connsiteX0" fmla="*/ 4202349 w 4223110"/>
                <a:gd name="connsiteY0" fmla="*/ 0 h 3348140"/>
                <a:gd name="connsiteX1" fmla="*/ 4212077 w 4223110"/>
                <a:gd name="connsiteY1" fmla="*/ 1429965 h 3348140"/>
                <a:gd name="connsiteX2" fmla="*/ 3686785 w 4223110"/>
                <a:gd name="connsiteY2" fmla="*/ 2957209 h 3348140"/>
                <a:gd name="connsiteX3" fmla="*/ 1634246 w 4223110"/>
                <a:gd name="connsiteY3" fmla="*/ 3326859 h 3348140"/>
                <a:gd name="connsiteX4" fmla="*/ 0 w 4223110"/>
                <a:gd name="connsiteY4" fmla="*/ 3346315 h 3348140"/>
                <a:gd name="connsiteX0" fmla="*/ 2247089 w 4308319"/>
                <a:gd name="connsiteY0" fmla="*/ 0 h 2890940"/>
                <a:gd name="connsiteX1" fmla="*/ 4212077 w 4308319"/>
                <a:gd name="connsiteY1" fmla="*/ 972765 h 2890940"/>
                <a:gd name="connsiteX2" fmla="*/ 3686785 w 4308319"/>
                <a:gd name="connsiteY2" fmla="*/ 2500009 h 2890940"/>
                <a:gd name="connsiteX3" fmla="*/ 1634246 w 4308319"/>
                <a:gd name="connsiteY3" fmla="*/ 2869659 h 2890940"/>
                <a:gd name="connsiteX4" fmla="*/ 0 w 4308319"/>
                <a:gd name="connsiteY4" fmla="*/ 2889115 h 2890940"/>
                <a:gd name="connsiteX0" fmla="*/ 2548646 w 4609876"/>
                <a:gd name="connsiteY0" fmla="*/ 0 h 2891208"/>
                <a:gd name="connsiteX1" fmla="*/ 4513634 w 4609876"/>
                <a:gd name="connsiteY1" fmla="*/ 972765 h 2891208"/>
                <a:gd name="connsiteX2" fmla="*/ 3988342 w 4609876"/>
                <a:gd name="connsiteY2" fmla="*/ 2500009 h 2891208"/>
                <a:gd name="connsiteX3" fmla="*/ 1935803 w 4609876"/>
                <a:gd name="connsiteY3" fmla="*/ 2869659 h 2891208"/>
                <a:gd name="connsiteX4" fmla="*/ 0 w 4609876"/>
                <a:gd name="connsiteY4" fmla="*/ 2286000 h 2891208"/>
                <a:gd name="connsiteX0" fmla="*/ 2607012 w 4668242"/>
                <a:gd name="connsiteY0" fmla="*/ 0 h 2891919"/>
                <a:gd name="connsiteX1" fmla="*/ 4572000 w 4668242"/>
                <a:gd name="connsiteY1" fmla="*/ 972765 h 2891919"/>
                <a:gd name="connsiteX2" fmla="*/ 4046708 w 4668242"/>
                <a:gd name="connsiteY2" fmla="*/ 2500009 h 2891919"/>
                <a:gd name="connsiteX3" fmla="*/ 1994169 w 4668242"/>
                <a:gd name="connsiteY3" fmla="*/ 2869659 h 2891919"/>
                <a:gd name="connsiteX4" fmla="*/ 0 w 4668242"/>
                <a:gd name="connsiteY4" fmla="*/ 2276273 h 2891919"/>
                <a:gd name="connsiteX0" fmla="*/ 2607012 w 4057069"/>
                <a:gd name="connsiteY0" fmla="*/ 0 h 2878119"/>
                <a:gd name="connsiteX1" fmla="*/ 2782110 w 4057069"/>
                <a:gd name="connsiteY1" fmla="*/ 904671 h 2878119"/>
                <a:gd name="connsiteX2" fmla="*/ 4046708 w 4057069"/>
                <a:gd name="connsiteY2" fmla="*/ 2500009 h 2878119"/>
                <a:gd name="connsiteX3" fmla="*/ 1994169 w 4057069"/>
                <a:gd name="connsiteY3" fmla="*/ 2869659 h 2878119"/>
                <a:gd name="connsiteX4" fmla="*/ 0 w 4057069"/>
                <a:gd name="connsiteY4" fmla="*/ 2276273 h 2878119"/>
                <a:gd name="connsiteX0" fmla="*/ 2607012 w 2783739"/>
                <a:gd name="connsiteY0" fmla="*/ 0 h 2880895"/>
                <a:gd name="connsiteX1" fmla="*/ 2782110 w 2783739"/>
                <a:gd name="connsiteY1" fmla="*/ 904671 h 2880895"/>
                <a:gd name="connsiteX2" fmla="*/ 2490283 w 2783739"/>
                <a:gd name="connsiteY2" fmla="*/ 1634247 h 2880895"/>
                <a:gd name="connsiteX3" fmla="*/ 1994169 w 2783739"/>
                <a:gd name="connsiteY3" fmla="*/ 2869659 h 2880895"/>
                <a:gd name="connsiteX4" fmla="*/ 0 w 2783739"/>
                <a:gd name="connsiteY4" fmla="*/ 2276273 h 2880895"/>
                <a:gd name="connsiteX0" fmla="*/ 2607012 w 2783739"/>
                <a:gd name="connsiteY0" fmla="*/ 0 h 2286629"/>
                <a:gd name="connsiteX1" fmla="*/ 2782110 w 2783739"/>
                <a:gd name="connsiteY1" fmla="*/ 904671 h 2286629"/>
                <a:gd name="connsiteX2" fmla="*/ 2490283 w 2783739"/>
                <a:gd name="connsiteY2" fmla="*/ 1634247 h 2286629"/>
                <a:gd name="connsiteX3" fmla="*/ 1254867 w 2783739"/>
                <a:gd name="connsiteY3" fmla="*/ 2208178 h 2286629"/>
                <a:gd name="connsiteX4" fmla="*/ 0 w 2783739"/>
                <a:gd name="connsiteY4" fmla="*/ 2276273 h 2286629"/>
                <a:gd name="connsiteX0" fmla="*/ 2607012 w 2783739"/>
                <a:gd name="connsiteY0" fmla="*/ 0 h 2276813"/>
                <a:gd name="connsiteX1" fmla="*/ 2782110 w 2783739"/>
                <a:gd name="connsiteY1" fmla="*/ 904671 h 2276813"/>
                <a:gd name="connsiteX2" fmla="*/ 2490283 w 2783739"/>
                <a:gd name="connsiteY2" fmla="*/ 1634247 h 2276813"/>
                <a:gd name="connsiteX3" fmla="*/ 1254867 w 2783739"/>
                <a:gd name="connsiteY3" fmla="*/ 2208178 h 2276813"/>
                <a:gd name="connsiteX4" fmla="*/ 0 w 2783739"/>
                <a:gd name="connsiteY4" fmla="*/ 2276273 h 2276813"/>
                <a:gd name="connsiteX0" fmla="*/ 2607012 w 2783739"/>
                <a:gd name="connsiteY0" fmla="*/ 0 h 2286172"/>
                <a:gd name="connsiteX1" fmla="*/ 2782110 w 2783739"/>
                <a:gd name="connsiteY1" fmla="*/ 904671 h 2286172"/>
                <a:gd name="connsiteX2" fmla="*/ 2490283 w 2783739"/>
                <a:gd name="connsiteY2" fmla="*/ 1634247 h 2286172"/>
                <a:gd name="connsiteX3" fmla="*/ 1254867 w 2783739"/>
                <a:gd name="connsiteY3" fmla="*/ 2286000 h 2286172"/>
                <a:gd name="connsiteX4" fmla="*/ 0 w 2783739"/>
                <a:gd name="connsiteY4" fmla="*/ 2276273 h 2286172"/>
                <a:gd name="connsiteX0" fmla="*/ 2607012 w 2783739"/>
                <a:gd name="connsiteY0" fmla="*/ 0 h 2286172"/>
                <a:gd name="connsiteX1" fmla="*/ 2782110 w 2783739"/>
                <a:gd name="connsiteY1" fmla="*/ 904671 h 2286172"/>
                <a:gd name="connsiteX2" fmla="*/ 2490283 w 2783739"/>
                <a:gd name="connsiteY2" fmla="*/ 1634247 h 2286172"/>
                <a:gd name="connsiteX3" fmla="*/ 1118680 w 2783739"/>
                <a:gd name="connsiteY3" fmla="*/ 2286000 h 2286172"/>
                <a:gd name="connsiteX4" fmla="*/ 0 w 2783739"/>
                <a:gd name="connsiteY4" fmla="*/ 2276273 h 2286172"/>
                <a:gd name="connsiteX0" fmla="*/ 2607012 w 2783739"/>
                <a:gd name="connsiteY0" fmla="*/ 0 h 2286000"/>
                <a:gd name="connsiteX1" fmla="*/ 2782110 w 2783739"/>
                <a:gd name="connsiteY1" fmla="*/ 904671 h 2286000"/>
                <a:gd name="connsiteX2" fmla="*/ 2490283 w 2783739"/>
                <a:gd name="connsiteY2" fmla="*/ 1634247 h 2286000"/>
                <a:gd name="connsiteX3" fmla="*/ 1118680 w 2783739"/>
                <a:gd name="connsiteY3" fmla="*/ 2286000 h 2286000"/>
                <a:gd name="connsiteX4" fmla="*/ 0 w 2783739"/>
                <a:gd name="connsiteY4" fmla="*/ 2276273 h 2286000"/>
                <a:gd name="connsiteX0" fmla="*/ 2607012 w 2656851"/>
                <a:gd name="connsiteY0" fmla="*/ 0 h 2286000"/>
                <a:gd name="connsiteX1" fmla="*/ 2645923 w 2656851"/>
                <a:gd name="connsiteY1" fmla="*/ 914398 h 2286000"/>
                <a:gd name="connsiteX2" fmla="*/ 2490283 w 2656851"/>
                <a:gd name="connsiteY2" fmla="*/ 1634247 h 2286000"/>
                <a:gd name="connsiteX3" fmla="*/ 1118680 w 2656851"/>
                <a:gd name="connsiteY3" fmla="*/ 2286000 h 2286000"/>
                <a:gd name="connsiteX4" fmla="*/ 0 w 2656851"/>
                <a:gd name="connsiteY4" fmla="*/ 2276273 h 2286000"/>
                <a:gd name="connsiteX0" fmla="*/ 2607012 w 2660809"/>
                <a:gd name="connsiteY0" fmla="*/ 0 h 2286000"/>
                <a:gd name="connsiteX1" fmla="*/ 2645923 w 2660809"/>
                <a:gd name="connsiteY1" fmla="*/ 914398 h 2286000"/>
                <a:gd name="connsiteX2" fmla="*/ 2490283 w 2660809"/>
                <a:gd name="connsiteY2" fmla="*/ 1634247 h 2286000"/>
                <a:gd name="connsiteX3" fmla="*/ 1118680 w 2660809"/>
                <a:gd name="connsiteY3" fmla="*/ 2286000 h 2286000"/>
                <a:gd name="connsiteX4" fmla="*/ 0 w 2660809"/>
                <a:gd name="connsiteY4" fmla="*/ 2276273 h 2286000"/>
                <a:gd name="connsiteX0" fmla="*/ 2607012 w 2638238"/>
                <a:gd name="connsiteY0" fmla="*/ 0 h 2286000"/>
                <a:gd name="connsiteX1" fmla="*/ 2607012 w 2638238"/>
                <a:gd name="connsiteY1" fmla="*/ 924126 h 2286000"/>
                <a:gd name="connsiteX2" fmla="*/ 2490283 w 2638238"/>
                <a:gd name="connsiteY2" fmla="*/ 1634247 h 2286000"/>
                <a:gd name="connsiteX3" fmla="*/ 1118680 w 2638238"/>
                <a:gd name="connsiteY3" fmla="*/ 2286000 h 2286000"/>
                <a:gd name="connsiteX4" fmla="*/ 0 w 2638238"/>
                <a:gd name="connsiteY4" fmla="*/ 2276273 h 2286000"/>
                <a:gd name="connsiteX0" fmla="*/ 2607012 w 2641747"/>
                <a:gd name="connsiteY0" fmla="*/ 0 h 2286000"/>
                <a:gd name="connsiteX1" fmla="*/ 2607012 w 2641747"/>
                <a:gd name="connsiteY1" fmla="*/ 924126 h 2286000"/>
                <a:gd name="connsiteX2" fmla="*/ 2490283 w 2641747"/>
                <a:gd name="connsiteY2" fmla="*/ 1634247 h 2286000"/>
                <a:gd name="connsiteX3" fmla="*/ 1118680 w 2641747"/>
                <a:gd name="connsiteY3" fmla="*/ 2286000 h 2286000"/>
                <a:gd name="connsiteX4" fmla="*/ 0 w 2641747"/>
                <a:gd name="connsiteY4" fmla="*/ 2276273 h 2286000"/>
                <a:gd name="connsiteX0" fmla="*/ 2607012 w 2652782"/>
                <a:gd name="connsiteY0" fmla="*/ 0 h 2286000"/>
                <a:gd name="connsiteX1" fmla="*/ 2626467 w 2652782"/>
                <a:gd name="connsiteY1" fmla="*/ 914398 h 2286000"/>
                <a:gd name="connsiteX2" fmla="*/ 2490283 w 2652782"/>
                <a:gd name="connsiteY2" fmla="*/ 1634247 h 2286000"/>
                <a:gd name="connsiteX3" fmla="*/ 1118680 w 2652782"/>
                <a:gd name="connsiteY3" fmla="*/ 2286000 h 2286000"/>
                <a:gd name="connsiteX4" fmla="*/ 0 w 2652782"/>
                <a:gd name="connsiteY4" fmla="*/ 2276273 h 2286000"/>
                <a:gd name="connsiteX0" fmla="*/ 2607012 w 2652782"/>
                <a:gd name="connsiteY0" fmla="*/ 0 h 2286000"/>
                <a:gd name="connsiteX1" fmla="*/ 2626467 w 2652782"/>
                <a:gd name="connsiteY1" fmla="*/ 914398 h 2286000"/>
                <a:gd name="connsiteX2" fmla="*/ 2490283 w 2652782"/>
                <a:gd name="connsiteY2" fmla="*/ 1634247 h 2286000"/>
                <a:gd name="connsiteX3" fmla="*/ 1118680 w 2652782"/>
                <a:gd name="connsiteY3" fmla="*/ 2286000 h 2286000"/>
                <a:gd name="connsiteX4" fmla="*/ 0 w 2652782"/>
                <a:gd name="connsiteY4" fmla="*/ 2276273 h 2286000"/>
                <a:gd name="connsiteX0" fmla="*/ 2607012 w 2652782"/>
                <a:gd name="connsiteY0" fmla="*/ 0 h 2286000"/>
                <a:gd name="connsiteX1" fmla="*/ 2626467 w 2652782"/>
                <a:gd name="connsiteY1" fmla="*/ 914398 h 2286000"/>
                <a:gd name="connsiteX2" fmla="*/ 2490283 w 2652782"/>
                <a:gd name="connsiteY2" fmla="*/ 1634247 h 2286000"/>
                <a:gd name="connsiteX3" fmla="*/ 1118680 w 2652782"/>
                <a:gd name="connsiteY3" fmla="*/ 2286000 h 2286000"/>
                <a:gd name="connsiteX4" fmla="*/ 0 w 2652782"/>
                <a:gd name="connsiteY4" fmla="*/ 2276273 h 2286000"/>
                <a:gd name="connsiteX0" fmla="*/ 2607012 w 2656505"/>
                <a:gd name="connsiteY0" fmla="*/ 0 h 2315288"/>
                <a:gd name="connsiteX1" fmla="*/ 2626467 w 2656505"/>
                <a:gd name="connsiteY1" fmla="*/ 914398 h 2315288"/>
                <a:gd name="connsiteX2" fmla="*/ 2178997 w 2656505"/>
                <a:gd name="connsiteY2" fmla="*/ 1857983 h 2315288"/>
                <a:gd name="connsiteX3" fmla="*/ 1118680 w 2656505"/>
                <a:gd name="connsiteY3" fmla="*/ 2286000 h 2315288"/>
                <a:gd name="connsiteX4" fmla="*/ 0 w 2656505"/>
                <a:gd name="connsiteY4" fmla="*/ 2276273 h 2315288"/>
                <a:gd name="connsiteX0" fmla="*/ 2607012 w 2660814"/>
                <a:gd name="connsiteY0" fmla="*/ 0 h 2311698"/>
                <a:gd name="connsiteX1" fmla="*/ 2626467 w 2660814"/>
                <a:gd name="connsiteY1" fmla="*/ 914398 h 2311698"/>
                <a:gd name="connsiteX2" fmla="*/ 2120631 w 2660814"/>
                <a:gd name="connsiteY2" fmla="*/ 1906622 h 2311698"/>
                <a:gd name="connsiteX3" fmla="*/ 1118680 w 2660814"/>
                <a:gd name="connsiteY3" fmla="*/ 2286000 h 2311698"/>
                <a:gd name="connsiteX4" fmla="*/ 0 w 2660814"/>
                <a:gd name="connsiteY4" fmla="*/ 2276273 h 2311698"/>
                <a:gd name="connsiteX0" fmla="*/ 2607012 w 2627176"/>
                <a:gd name="connsiteY0" fmla="*/ 0 h 2311698"/>
                <a:gd name="connsiteX1" fmla="*/ 2626467 w 2627176"/>
                <a:gd name="connsiteY1" fmla="*/ 914398 h 2311698"/>
                <a:gd name="connsiteX2" fmla="*/ 2120631 w 2627176"/>
                <a:gd name="connsiteY2" fmla="*/ 1906622 h 2311698"/>
                <a:gd name="connsiteX3" fmla="*/ 1118680 w 2627176"/>
                <a:gd name="connsiteY3" fmla="*/ 2286000 h 2311698"/>
                <a:gd name="connsiteX4" fmla="*/ 0 w 2627176"/>
                <a:gd name="connsiteY4" fmla="*/ 2276273 h 2311698"/>
                <a:gd name="connsiteX0" fmla="*/ 2607012 w 2612104"/>
                <a:gd name="connsiteY0" fmla="*/ 0 h 2311698"/>
                <a:gd name="connsiteX1" fmla="*/ 2597284 w 2612104"/>
                <a:gd name="connsiteY1" fmla="*/ 914398 h 2311698"/>
                <a:gd name="connsiteX2" fmla="*/ 2120631 w 2612104"/>
                <a:gd name="connsiteY2" fmla="*/ 1906622 h 2311698"/>
                <a:gd name="connsiteX3" fmla="*/ 1118680 w 2612104"/>
                <a:gd name="connsiteY3" fmla="*/ 2286000 h 2311698"/>
                <a:gd name="connsiteX4" fmla="*/ 0 w 2612104"/>
                <a:gd name="connsiteY4" fmla="*/ 2276273 h 2311698"/>
                <a:gd name="connsiteX0" fmla="*/ 2607012 w 2614279"/>
                <a:gd name="connsiteY0" fmla="*/ 0 h 2311698"/>
                <a:gd name="connsiteX1" fmla="*/ 2607012 w 2614279"/>
                <a:gd name="connsiteY1" fmla="*/ 914398 h 2311698"/>
                <a:gd name="connsiteX2" fmla="*/ 2120631 w 2614279"/>
                <a:gd name="connsiteY2" fmla="*/ 1906622 h 2311698"/>
                <a:gd name="connsiteX3" fmla="*/ 1118680 w 2614279"/>
                <a:gd name="connsiteY3" fmla="*/ 2286000 h 2311698"/>
                <a:gd name="connsiteX4" fmla="*/ 0 w 2614279"/>
                <a:gd name="connsiteY4" fmla="*/ 2276273 h 2311698"/>
                <a:gd name="connsiteX0" fmla="*/ 2607012 w 2614279"/>
                <a:gd name="connsiteY0" fmla="*/ 0 h 2290409"/>
                <a:gd name="connsiteX1" fmla="*/ 2607012 w 2614279"/>
                <a:gd name="connsiteY1" fmla="*/ 914398 h 2290409"/>
                <a:gd name="connsiteX2" fmla="*/ 2120631 w 2614279"/>
                <a:gd name="connsiteY2" fmla="*/ 1906622 h 2290409"/>
                <a:gd name="connsiteX3" fmla="*/ 1118680 w 2614279"/>
                <a:gd name="connsiteY3" fmla="*/ 2286000 h 2290409"/>
                <a:gd name="connsiteX4" fmla="*/ 0 w 2614279"/>
                <a:gd name="connsiteY4" fmla="*/ 2276273 h 2290409"/>
                <a:gd name="connsiteX0" fmla="*/ 2607012 w 2614279"/>
                <a:gd name="connsiteY0" fmla="*/ 0 h 2308092"/>
                <a:gd name="connsiteX1" fmla="*/ 2607012 w 2614279"/>
                <a:gd name="connsiteY1" fmla="*/ 914398 h 2308092"/>
                <a:gd name="connsiteX2" fmla="*/ 2120631 w 2614279"/>
                <a:gd name="connsiteY2" fmla="*/ 1906622 h 2308092"/>
                <a:gd name="connsiteX3" fmla="*/ 924127 w 2614279"/>
                <a:gd name="connsiteY3" fmla="*/ 2305455 h 2308092"/>
                <a:gd name="connsiteX4" fmla="*/ 0 w 2614279"/>
                <a:gd name="connsiteY4" fmla="*/ 2276273 h 2308092"/>
                <a:gd name="connsiteX0" fmla="*/ 2607012 w 2614279"/>
                <a:gd name="connsiteY0" fmla="*/ 0 h 2305657"/>
                <a:gd name="connsiteX1" fmla="*/ 2607012 w 2614279"/>
                <a:gd name="connsiteY1" fmla="*/ 914398 h 2305657"/>
                <a:gd name="connsiteX2" fmla="*/ 2120631 w 2614279"/>
                <a:gd name="connsiteY2" fmla="*/ 1906622 h 2305657"/>
                <a:gd name="connsiteX3" fmla="*/ 924127 w 2614279"/>
                <a:gd name="connsiteY3" fmla="*/ 2305455 h 2305657"/>
                <a:gd name="connsiteX4" fmla="*/ 0 w 2614279"/>
                <a:gd name="connsiteY4" fmla="*/ 2276273 h 2305657"/>
                <a:gd name="connsiteX0" fmla="*/ 2607012 w 2614279"/>
                <a:gd name="connsiteY0" fmla="*/ 0 h 2276954"/>
                <a:gd name="connsiteX1" fmla="*/ 2607012 w 2614279"/>
                <a:gd name="connsiteY1" fmla="*/ 914398 h 2276954"/>
                <a:gd name="connsiteX2" fmla="*/ 2120631 w 2614279"/>
                <a:gd name="connsiteY2" fmla="*/ 1906622 h 2276954"/>
                <a:gd name="connsiteX3" fmla="*/ 914400 w 2614279"/>
                <a:gd name="connsiteY3" fmla="*/ 2276272 h 2276954"/>
                <a:gd name="connsiteX4" fmla="*/ 0 w 2614279"/>
                <a:gd name="connsiteY4" fmla="*/ 2276273 h 22769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14279" h="2276954">
                  <a:moveTo>
                    <a:pt x="2607012" y="0"/>
                  </a:moveTo>
                  <a:cubicBezTo>
                    <a:pt x="2621604" y="509486"/>
                    <a:pt x="2610253" y="596628"/>
                    <a:pt x="2607012" y="914398"/>
                  </a:cubicBezTo>
                  <a:cubicBezTo>
                    <a:pt x="2603667" y="1242328"/>
                    <a:pt x="2402733" y="1679643"/>
                    <a:pt x="2120631" y="1906622"/>
                  </a:cubicBezTo>
                  <a:cubicBezTo>
                    <a:pt x="1838529" y="2133601"/>
                    <a:pt x="1273099" y="2283238"/>
                    <a:pt x="914400" y="2276272"/>
                  </a:cubicBezTo>
                  <a:cubicBezTo>
                    <a:pt x="580417" y="2269786"/>
                    <a:pt x="372893" y="2279515"/>
                    <a:pt x="0" y="2276273"/>
                  </a:cubicBezTo>
                </a:path>
              </a:pathLst>
            </a:cu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rtlCol="0" anchor="ctr"/>
            <a:lstStyle/>
            <a:p>
              <a:endParaRPr lang="en-GB"/>
            </a:p>
          </p:txBody>
        </p:sp>
        <p:sp>
          <p:nvSpPr>
            <p:cNvPr id="55" name="Folded Corner 54"/>
            <p:cNvSpPr/>
            <p:nvPr/>
          </p:nvSpPr>
          <p:spPr bwMode="auto">
            <a:xfrm>
              <a:off x="4064085" y="3094660"/>
              <a:ext cx="2021163" cy="683845"/>
            </a:xfrm>
            <a:prstGeom prst="foldedCorner">
              <a:avLst/>
            </a:prstGeom>
            <a:solidFill>
              <a:srgbClr val="FFFFFF">
                <a:alpha val="50196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sz="1200" b="1" dirty="0" smtClean="0">
                  <a:latin typeface="+mj-lt"/>
                </a:rPr>
                <a:t>PLC IOC</a:t>
              </a:r>
            </a:p>
            <a:p>
              <a:pPr algn="ctr">
                <a:defRPr/>
              </a:pPr>
              <a:r>
                <a:rPr lang="en-US" sz="1200" b="1" dirty="0" smtClean="0">
                  <a:latin typeface="+mj-lt"/>
                </a:rPr>
                <a:t>(EPICS DB and IOC)</a:t>
              </a:r>
            </a:p>
            <a:p>
              <a:pPr algn="ctr">
                <a:defRPr/>
              </a:pPr>
              <a:r>
                <a:rPr lang="en-US" sz="1200" b="1" dirty="0" err="1" smtClean="0">
                  <a:latin typeface="+mj-lt"/>
                </a:rPr>
                <a:t>src</a:t>
              </a:r>
              <a:r>
                <a:rPr lang="en-US" sz="1200" b="1" dirty="0" smtClean="0">
                  <a:latin typeface="+mj-lt"/>
                </a:rPr>
                <a:t>/main/epics</a:t>
              </a:r>
              <a:endParaRPr lang="en-GB" sz="1200" b="1" dirty="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03225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/>
        </p:nvSpPr>
        <p:spPr bwMode="auto">
          <a:xfrm>
            <a:off x="395536" y="548680"/>
            <a:ext cx="8458471" cy="5544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7338" indent="-287338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7238" indent="-27940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36650" indent="-188913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51130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8859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3431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003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2575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7147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GB" dirty="0" smtClean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GB" dirty="0" smtClean="0"/>
              <a:t>Improve redundant driver  - lagging tight control/coupling over two IP Port connection made to two redundant </a:t>
            </a:r>
            <a:r>
              <a:rPr lang="en-GB" dirty="0" smtClean="0"/>
              <a:t>PLCs</a:t>
            </a:r>
            <a:endParaRPr lang="en-GB" dirty="0" smtClean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Complete full featured implementation of S7 protocol support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Solution to overcome 32K data block limit of send/</a:t>
            </a:r>
            <a:r>
              <a:rPr lang="en-US" dirty="0" err="1" smtClean="0"/>
              <a:t>recv</a:t>
            </a:r>
            <a:r>
              <a:rPr lang="en-US" dirty="0" smtClean="0"/>
              <a:t> communication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To make available pure ASYN </a:t>
            </a:r>
            <a:r>
              <a:rPr lang="en-US" dirty="0" smtClean="0"/>
              <a:t>S7 driver </a:t>
            </a:r>
            <a:r>
              <a:rPr lang="en-US" dirty="0" smtClean="0"/>
              <a:t>(independent to CODAC)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….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dirty="0"/>
          </a:p>
          <a:p>
            <a:pPr marL="477838" lvl="1" indent="0"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788567" y="-27384"/>
            <a:ext cx="36724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en-US" sz="32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lan</a:t>
            </a:r>
            <a:endParaRPr lang="en-GB" sz="32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85643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539552" y="-27384"/>
            <a:ext cx="8001000" cy="648072"/>
          </a:xfrm>
        </p:spPr>
        <p:txBody>
          <a:bodyPr/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692696"/>
            <a:ext cx="8001000" cy="5040560"/>
          </a:xfrm>
        </p:spPr>
        <p:txBody>
          <a:bodyPr/>
          <a:lstStyle/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Slow Controller development</a:t>
            </a:r>
            <a:endParaRPr lang="en-US" dirty="0"/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 smtClean="0"/>
              <a:t>Slow Controllers :  S7 PLCs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 smtClean="0"/>
              <a:t>Data flow – System Perspectiv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s7PLCAsyn Driver</a:t>
            </a:r>
            <a:endParaRPr lang="en-US" dirty="0"/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 smtClean="0"/>
              <a:t>Status and Features</a:t>
            </a:r>
            <a:endParaRPr lang="en-US" dirty="0"/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 smtClean="0"/>
              <a:t>Communication Model</a:t>
            </a:r>
            <a:endParaRPr lang="en-US" dirty="0"/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 smtClean="0"/>
              <a:t>CODAC </a:t>
            </a:r>
            <a:r>
              <a:rPr lang="en-US" dirty="0" smtClean="0"/>
              <a:t>Frame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 smtClean="0"/>
              <a:t>Redundant PLCs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 smtClean="0"/>
              <a:t>Event Interface</a:t>
            </a:r>
            <a:endParaRPr lang="en-US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Standard </a:t>
            </a:r>
            <a:r>
              <a:rPr lang="en-US" dirty="0" smtClean="0"/>
              <a:t>PLC Software Structure (SPSS)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Development and Integration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 smtClean="0"/>
              <a:t>PLC Application Development Workflow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 smtClean="0"/>
              <a:t>SDD Generated Software Unit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 smtClean="0"/>
              <a:t>Deploymen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 smtClean="0"/>
              <a:t>P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59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Content Placehold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99592" y="650403"/>
            <a:ext cx="7416824" cy="527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94712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/>
        </p:nvSpPr>
        <p:spPr bwMode="auto">
          <a:xfrm>
            <a:off x="286544" y="75916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dirty="0" smtClean="0"/>
              <a:t>ITER’s Slow Controller: S7</a:t>
            </a:r>
            <a:endParaRPr lang="en-GB" dirty="0"/>
          </a:p>
        </p:txBody>
      </p:sp>
      <p:sp>
        <p:nvSpPr>
          <p:cNvPr id="6" name="Content Placeholder 2"/>
          <p:cNvSpPr>
            <a:spLocks noGrp="1"/>
          </p:cNvSpPr>
          <p:nvPr/>
        </p:nvSpPr>
        <p:spPr bwMode="auto">
          <a:xfrm>
            <a:off x="286544" y="1902160"/>
            <a:ext cx="3854896" cy="4196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7338" indent="-287338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7238" indent="-27940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36650" indent="-188913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51130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8859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3431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003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2575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7147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 smtClean="0"/>
              <a:t>Hardware catalogue defines S7 for Slow Controller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S7-400 &amp; S7-300, </a:t>
            </a:r>
            <a:r>
              <a:rPr lang="en-US" sz="2000" dirty="0"/>
              <a:t> </a:t>
            </a:r>
            <a:r>
              <a:rPr lang="en-US" sz="2000" dirty="0" smtClean="0"/>
              <a:t>             Fail Safe (F),                       High availability(H)</a:t>
            </a:r>
          </a:p>
          <a:p>
            <a:endParaRPr lang="en-US" sz="2000" dirty="0"/>
          </a:p>
          <a:p>
            <a:r>
              <a:rPr lang="en-US" sz="2000" dirty="0" smtClean="0"/>
              <a:t>CODAC Core System uses  the </a:t>
            </a:r>
            <a:r>
              <a:rPr lang="en-US" sz="2000" dirty="0" smtClean="0">
                <a:solidFill>
                  <a:srgbClr val="FF0000"/>
                </a:solidFill>
              </a:rPr>
              <a:t>PSI </a:t>
            </a:r>
            <a:r>
              <a:rPr lang="en-US" sz="2000" dirty="0" smtClean="0">
                <a:solidFill>
                  <a:srgbClr val="FF0000"/>
                </a:solidFill>
              </a:rPr>
              <a:t>S7PLC + ITER Extension </a:t>
            </a:r>
            <a:r>
              <a:rPr lang="en-US" sz="2000" dirty="0" smtClean="0"/>
              <a:t>support and the newly developed </a:t>
            </a:r>
            <a:r>
              <a:rPr lang="en-US" sz="2000" dirty="0" smtClean="0">
                <a:solidFill>
                  <a:srgbClr val="FF0000"/>
                </a:solidFill>
              </a:rPr>
              <a:t>s7PLCAsyn</a:t>
            </a:r>
            <a:r>
              <a:rPr lang="en-US" sz="2000" dirty="0" smtClean="0"/>
              <a:t> support</a:t>
            </a: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1440" y="1772816"/>
            <a:ext cx="4949510" cy="4226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61547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171753" y="-27384"/>
            <a:ext cx="2736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Data Flow</a:t>
            </a:r>
            <a:endParaRPr lang="en-GB" sz="32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877" y="764704"/>
            <a:ext cx="4890056" cy="54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6758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/>
        </p:nvSpPr>
        <p:spPr bwMode="auto">
          <a:xfrm>
            <a:off x="553008" y="404664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dirty="0" smtClean="0"/>
              <a:t>s7PLCAsyn statu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/>
        </p:nvSpPr>
        <p:spPr bwMode="auto">
          <a:xfrm>
            <a:off x="320080" y="1315666"/>
            <a:ext cx="8533928" cy="4777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7338" indent="-287338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7238" indent="-27940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36650" indent="-188913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51130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8859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3431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003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2575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7147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 smtClean="0"/>
              <a:t>Latest release will be </a:t>
            </a:r>
            <a:r>
              <a:rPr lang="en-US" sz="2000" dirty="0" smtClean="0">
                <a:solidFill>
                  <a:srgbClr val="FF0000"/>
                </a:solidFill>
              </a:rPr>
              <a:t>v1.3</a:t>
            </a:r>
            <a:r>
              <a:rPr lang="en-US" sz="2000" dirty="0" smtClean="0"/>
              <a:t> with CODAC Core System v5.3, in distribution from CCSv5.0</a:t>
            </a:r>
          </a:p>
          <a:p>
            <a:endParaRPr lang="en-US" sz="2000" dirty="0" smtClean="0"/>
          </a:p>
          <a:p>
            <a:r>
              <a:rPr lang="en-US" sz="2000" dirty="0" smtClean="0"/>
              <a:t>Support existing driver functionality i.e</a:t>
            </a:r>
            <a:r>
              <a:rPr lang="en-US" sz="2000" dirty="0" smtClean="0"/>
              <a:t>.  </a:t>
            </a:r>
            <a:r>
              <a:rPr lang="en-US" sz="2000" dirty="0"/>
              <a:t>Block </a:t>
            </a:r>
            <a:r>
              <a:rPr lang="en-US" sz="2000" dirty="0"/>
              <a:t>transfer </a:t>
            </a:r>
            <a:r>
              <a:rPr lang="en-US" sz="2000" dirty="0" smtClean="0"/>
              <a:t>with </a:t>
            </a:r>
            <a:r>
              <a:rPr lang="en-US" sz="2000" dirty="0"/>
              <a:t>ITER Extensions, </a:t>
            </a:r>
            <a:r>
              <a:rPr lang="en-US" sz="2000" dirty="0"/>
              <a:t>new </a:t>
            </a:r>
            <a:r>
              <a:rPr lang="en-US" sz="2000" dirty="0"/>
              <a:t>features</a:t>
            </a:r>
            <a:endParaRPr lang="en-US" sz="2000" dirty="0"/>
          </a:p>
          <a:p>
            <a:pPr lvl="1"/>
            <a:r>
              <a:rPr lang="en-US" dirty="0"/>
              <a:t>Single PLC</a:t>
            </a:r>
          </a:p>
          <a:p>
            <a:pPr lvl="1"/>
            <a:r>
              <a:rPr lang="en-US" dirty="0"/>
              <a:t>Redundant PLCs</a:t>
            </a:r>
          </a:p>
          <a:p>
            <a:endParaRPr lang="en-US" sz="2000" dirty="0"/>
          </a:p>
          <a:p>
            <a:r>
              <a:rPr lang="en-US" sz="2000" dirty="0" smtClean="0"/>
              <a:t>Different communication </a:t>
            </a:r>
            <a:r>
              <a:rPr lang="en-US" sz="2000" dirty="0"/>
              <a:t>channels </a:t>
            </a:r>
            <a:r>
              <a:rPr lang="en-US" sz="2000" u="sng" dirty="0"/>
              <a:t>state</a:t>
            </a:r>
            <a:r>
              <a:rPr lang="en-US" sz="2000" u="sng" dirty="0"/>
              <a:t> </a:t>
            </a:r>
            <a:r>
              <a:rPr lang="en-US" sz="2000" u="sng" dirty="0"/>
              <a:t>&amp; configuration</a:t>
            </a:r>
            <a:r>
              <a:rPr lang="en-US" sz="2000" dirty="0"/>
              <a:t>, </a:t>
            </a:r>
            <a:r>
              <a:rPr lang="en-US" sz="2000" u="sng" dirty="0"/>
              <a:t>simple command</a:t>
            </a:r>
            <a:r>
              <a:rPr lang="en-US" sz="2000" dirty="0"/>
              <a:t>, </a:t>
            </a:r>
            <a:r>
              <a:rPr lang="en-US" sz="2000" u="sng" dirty="0"/>
              <a:t>event</a:t>
            </a:r>
          </a:p>
          <a:p>
            <a:endParaRPr lang="en-US" sz="2000" dirty="0"/>
          </a:p>
          <a:p>
            <a:r>
              <a:rPr lang="en-US" sz="2000" dirty="0"/>
              <a:t>CODAC Frame in block transfer – to support system health monitoring and smooth integration</a:t>
            </a:r>
          </a:p>
          <a:p>
            <a:pPr marL="0" indent="0">
              <a:buNone/>
            </a:pPr>
            <a:endParaRPr lang="en-US" sz="2000" dirty="0"/>
          </a:p>
          <a:p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176723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/>
        </p:nvSpPr>
        <p:spPr bwMode="auto">
          <a:xfrm>
            <a:off x="553008" y="404664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dirty="0" smtClean="0"/>
              <a:t>s7PLCAsyn status</a:t>
            </a:r>
            <a:endParaRPr lang="en-GB" dirty="0"/>
          </a:p>
        </p:txBody>
      </p:sp>
      <p:sp>
        <p:nvSpPr>
          <p:cNvPr id="4" name="Content Placeholder 2"/>
          <p:cNvSpPr>
            <a:spLocks noGrp="1"/>
          </p:cNvSpPr>
          <p:nvPr/>
        </p:nvSpPr>
        <p:spPr bwMode="auto">
          <a:xfrm>
            <a:off x="286544" y="1319064"/>
            <a:ext cx="8533928" cy="4196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7338" indent="-287338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7238" indent="-27940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36650" indent="-188913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51130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8859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3431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003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2575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7147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 smtClean="0"/>
              <a:t>Native </a:t>
            </a:r>
            <a:r>
              <a:rPr lang="en-US" sz="2000" u="sng" dirty="0"/>
              <a:t>S7 protocol</a:t>
            </a:r>
            <a:r>
              <a:rPr lang="en-US" sz="2000" dirty="0"/>
              <a:t> support using </a:t>
            </a:r>
            <a:r>
              <a:rPr lang="en-US" sz="2000" u="sng" dirty="0" err="1"/>
              <a:t>nodave</a:t>
            </a:r>
            <a:r>
              <a:rPr lang="en-US" sz="2000" dirty="0"/>
              <a:t> (Block, single </a:t>
            </a:r>
            <a:r>
              <a:rPr lang="en-US" sz="2000" dirty="0"/>
              <a:t>variable)(cont...)</a:t>
            </a:r>
          </a:p>
          <a:p>
            <a:endParaRPr lang="en-US" sz="2000" dirty="0"/>
          </a:p>
          <a:p>
            <a:r>
              <a:rPr lang="en-US" sz="2000" dirty="0"/>
              <a:t> </a:t>
            </a:r>
            <a:r>
              <a:rPr lang="en-US" sz="2000" u="sng" dirty="0"/>
              <a:t>ISO-on-TCP</a:t>
            </a:r>
            <a:r>
              <a:rPr lang="en-US" sz="2000" dirty="0"/>
              <a:t> </a:t>
            </a:r>
            <a:r>
              <a:rPr lang="en-US" sz="2000" dirty="0"/>
              <a:t>support using interpose layer (cont</a:t>
            </a:r>
            <a:r>
              <a:rPr lang="en-US" sz="2000" dirty="0"/>
              <a:t>...)</a:t>
            </a:r>
          </a:p>
          <a:p>
            <a:endParaRPr lang="en-US" sz="2000" dirty="0"/>
          </a:p>
          <a:p>
            <a:r>
              <a:rPr lang="en-US" sz="2000" dirty="0" smtClean="0"/>
              <a:t>……</a:t>
            </a:r>
          </a:p>
          <a:p>
            <a:endParaRPr lang="en-US" sz="2000" dirty="0"/>
          </a:p>
          <a:p>
            <a:r>
              <a:rPr lang="en-US" sz="2000" dirty="0" smtClean="0"/>
              <a:t>……</a:t>
            </a:r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205806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/>
        </p:nvSpPr>
        <p:spPr bwMode="auto">
          <a:xfrm>
            <a:off x="553008" y="404664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dirty="0" smtClean="0"/>
              <a:t>s7PLCAsyn Featur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/>
        </p:nvSpPr>
        <p:spPr bwMode="auto">
          <a:xfrm>
            <a:off x="320080" y="1536576"/>
            <a:ext cx="8533928" cy="4196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7338" indent="-287338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7238" indent="-27940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136650" indent="-188913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51130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8859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3431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003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2575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714750" indent="-184150" algn="l" defTabSz="795338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 smtClean="0"/>
              <a:t>Modular design due to </a:t>
            </a:r>
            <a:r>
              <a:rPr lang="en-US" sz="2000" dirty="0"/>
              <a:t>ASYN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Generic ASYN device support  on top of </a:t>
            </a:r>
            <a:r>
              <a:rPr lang="en-US" sz="2000" dirty="0" err="1"/>
              <a:t>drvAsynIPPortDriver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Swappable Low level protocol drivers without changing EPICS database</a:t>
            </a:r>
          </a:p>
          <a:p>
            <a:pPr marL="0" indent="0">
              <a:buNone/>
            </a:pPr>
            <a:r>
              <a:rPr lang="en-US" sz="2000" dirty="0"/>
              <a:t> </a:t>
            </a:r>
            <a:r>
              <a:rPr lang="en-US" sz="2000" dirty="0"/>
              <a:t>    i.e. INP and OUT links are independent from the protocol being used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Scalable for new features and protocols</a:t>
            </a:r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544906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616165"/>
            <a:ext cx="6071899" cy="5652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133084" y="-36096"/>
            <a:ext cx="49010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ommunication Model</a:t>
            </a:r>
            <a:endParaRPr lang="en-GB" sz="32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05841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2265487" y="-36095"/>
            <a:ext cx="49010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ommunication Model</a:t>
            </a:r>
            <a:endParaRPr lang="en-GB" sz="32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792" y="476672"/>
            <a:ext cx="4032448" cy="5861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0652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TER_Scientific_and_General_Presentation_4/3_2EPDGM_v1_7">
  <a:themeElements>
    <a:clrScheme name="ITER_PPTemplate (2)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ITER_PPTemplate (2)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entury Gothic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entury Gothic" pitchFamily="34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sz="1200" dirty="0" smtClean="0">
            <a:latin typeface="+mn-lt"/>
          </a:defRPr>
        </a:defPPr>
      </a:lstStyle>
    </a:txDef>
  </a:objectDefaults>
  <a:extraClrSchemeLst>
    <a:extraClrScheme>
      <a:clrScheme name="ITER_PPTemplate (2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TER_Scientific_and_General_Presentation_2EPDGM_v1_7</Template>
  <TotalTime>1172</TotalTime>
  <Words>821</Words>
  <Application>Microsoft Office PowerPoint</Application>
  <PresentationFormat>On-screen Show (4:3)</PresentationFormat>
  <Paragraphs>210</Paragraphs>
  <Slides>20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ITER_Scientific_and_General_Presentation_4/3_2EPDGM_v1_7</vt:lpstr>
      <vt:lpstr>Visio</vt:lpstr>
      <vt:lpstr>ASYN based S7 PLC Driver</vt:lpstr>
      <vt:lpstr>Conten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IT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Patel Jignesh</dc:creator>
  <cp:lastModifiedBy>Patel Jignesh</cp:lastModifiedBy>
  <cp:revision>287</cp:revision>
  <cp:lastPrinted>2011-01-24T11:19:46Z</cp:lastPrinted>
  <dcterms:created xsi:type="dcterms:W3CDTF">2016-05-19T13:29:41Z</dcterms:created>
  <dcterms:modified xsi:type="dcterms:W3CDTF">2016-05-25T22:44:51Z</dcterms:modified>
</cp:coreProperties>
</file>